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26"/>
  </p:notesMasterIdLst>
  <p:handoutMasterIdLst>
    <p:handoutMasterId r:id="rId127"/>
  </p:handoutMasterIdLst>
  <p:sldIdLst>
    <p:sldId id="538" r:id="rId2"/>
    <p:sldId id="695" r:id="rId3"/>
    <p:sldId id="670" r:id="rId4"/>
    <p:sldId id="657" r:id="rId5"/>
    <p:sldId id="649" r:id="rId6"/>
    <p:sldId id="648" r:id="rId7"/>
    <p:sldId id="544" r:id="rId8"/>
    <p:sldId id="545" r:id="rId9"/>
    <p:sldId id="715" r:id="rId10"/>
    <p:sldId id="627" r:id="rId11"/>
    <p:sldId id="622" r:id="rId12"/>
    <p:sldId id="623" r:id="rId13"/>
    <p:sldId id="548" r:id="rId14"/>
    <p:sldId id="650" r:id="rId15"/>
    <p:sldId id="656" r:id="rId16"/>
    <p:sldId id="667" r:id="rId17"/>
    <p:sldId id="666" r:id="rId18"/>
    <p:sldId id="546" r:id="rId19"/>
    <p:sldId id="549" r:id="rId20"/>
    <p:sldId id="550" r:id="rId21"/>
    <p:sldId id="671" r:id="rId22"/>
    <p:sldId id="672" r:id="rId23"/>
    <p:sldId id="619" r:id="rId24"/>
    <p:sldId id="652" r:id="rId25"/>
    <p:sldId id="651" r:id="rId26"/>
    <p:sldId id="552" r:id="rId27"/>
    <p:sldId id="553" r:id="rId28"/>
    <p:sldId id="554" r:id="rId29"/>
    <p:sldId id="555" r:id="rId30"/>
    <p:sldId id="556" r:id="rId31"/>
    <p:sldId id="557" r:id="rId32"/>
    <p:sldId id="558" r:id="rId33"/>
    <p:sldId id="560" r:id="rId34"/>
    <p:sldId id="716" r:id="rId35"/>
    <p:sldId id="708" r:id="rId36"/>
    <p:sldId id="561" r:id="rId37"/>
    <p:sldId id="604" r:id="rId38"/>
    <p:sldId id="709" r:id="rId39"/>
    <p:sldId id="684" r:id="rId40"/>
    <p:sldId id="710" r:id="rId41"/>
    <p:sldId id="674" r:id="rId42"/>
    <p:sldId id="605" r:id="rId43"/>
    <p:sldId id="683" r:id="rId44"/>
    <p:sldId id="679" r:id="rId45"/>
    <p:sldId id="678" r:id="rId46"/>
    <p:sldId id="685" r:id="rId47"/>
    <p:sldId id="717" r:id="rId48"/>
    <p:sldId id="606" r:id="rId49"/>
    <p:sldId id="711" r:id="rId50"/>
    <p:sldId id="681" r:id="rId51"/>
    <p:sldId id="607" r:id="rId52"/>
    <p:sldId id="675" r:id="rId53"/>
    <p:sldId id="608" r:id="rId54"/>
    <p:sldId id="626" r:id="rId55"/>
    <p:sldId id="624" r:id="rId56"/>
    <p:sldId id="629" r:id="rId57"/>
    <p:sldId id="718" r:id="rId58"/>
    <p:sldId id="609" r:id="rId59"/>
    <p:sldId id="712" r:id="rId60"/>
    <p:sldId id="713" r:id="rId61"/>
    <p:sldId id="714" r:id="rId62"/>
    <p:sldId id="625" r:id="rId63"/>
    <p:sldId id="611" r:id="rId64"/>
    <p:sldId id="612" r:id="rId65"/>
    <p:sldId id="630" r:id="rId66"/>
    <p:sldId id="568" r:id="rId67"/>
    <p:sldId id="719" r:id="rId68"/>
    <p:sldId id="569" r:id="rId69"/>
    <p:sldId id="570" r:id="rId70"/>
    <p:sldId id="571" r:id="rId71"/>
    <p:sldId id="698" r:id="rId72"/>
    <p:sldId id="613" r:id="rId73"/>
    <p:sldId id="572" r:id="rId74"/>
    <p:sldId id="686" r:id="rId75"/>
    <p:sldId id="614" r:id="rId76"/>
    <p:sldId id="573" r:id="rId77"/>
    <p:sldId id="574" r:id="rId78"/>
    <p:sldId id="575" r:id="rId79"/>
    <p:sldId id="615" r:id="rId80"/>
    <p:sldId id="616" r:id="rId81"/>
    <p:sldId id="724" r:id="rId82"/>
    <p:sldId id="576" r:id="rId83"/>
    <p:sldId id="699" r:id="rId84"/>
    <p:sldId id="700" r:id="rId85"/>
    <p:sldId id="676" r:id="rId86"/>
    <p:sldId id="578" r:id="rId87"/>
    <p:sldId id="682" r:id="rId88"/>
    <p:sldId id="720" r:id="rId89"/>
    <p:sldId id="701" r:id="rId90"/>
    <p:sldId id="721" r:id="rId91"/>
    <p:sldId id="702" r:id="rId92"/>
    <p:sldId id="586" r:id="rId93"/>
    <p:sldId id="632" r:id="rId94"/>
    <p:sldId id="703" r:id="rId95"/>
    <p:sldId id="587" r:id="rId96"/>
    <p:sldId id="618" r:id="rId97"/>
    <p:sldId id="634" r:id="rId98"/>
    <p:sldId id="687" r:id="rId99"/>
    <p:sldId id="692" r:id="rId100"/>
    <p:sldId id="688" r:id="rId101"/>
    <p:sldId id="689" r:id="rId102"/>
    <p:sldId id="704" r:id="rId103"/>
    <p:sldId id="359" r:id="rId104"/>
    <p:sldId id="438" r:id="rId105"/>
    <p:sldId id="369" r:id="rId106"/>
    <p:sldId id="402" r:id="rId107"/>
    <p:sldId id="588" r:id="rId108"/>
    <p:sldId id="696" r:id="rId109"/>
    <p:sldId id="697" r:id="rId110"/>
    <p:sldId id="705" r:id="rId111"/>
    <p:sldId id="694" r:id="rId112"/>
    <p:sldId id="693" r:id="rId113"/>
    <p:sldId id="690" r:id="rId114"/>
    <p:sldId id="590" r:id="rId115"/>
    <p:sldId id="706" r:id="rId116"/>
    <p:sldId id="591" r:id="rId117"/>
    <p:sldId id="707" r:id="rId118"/>
    <p:sldId id="593" r:id="rId119"/>
    <p:sldId id="722" r:id="rId120"/>
    <p:sldId id="723" r:id="rId121"/>
    <p:sldId id="594" r:id="rId122"/>
    <p:sldId id="654" r:id="rId123"/>
    <p:sldId id="658" r:id="rId124"/>
    <p:sldId id="655" r:id="rId125"/>
  </p:sldIdLst>
  <p:sldSz cx="12192000" cy="6858000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FFF71F"/>
    <a:srgbClr val="A6A6A6"/>
    <a:srgbClr val="BF9500"/>
    <a:srgbClr val="F4F4F4"/>
    <a:srgbClr val="E9E9E9"/>
    <a:srgbClr val="FFCE00"/>
    <a:srgbClr val="B08D00"/>
    <a:srgbClr val="FFF6C5"/>
    <a:srgbClr val="00AED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063" autoAdjust="0"/>
    <p:restoredTop sz="86538"/>
  </p:normalViewPr>
  <p:slideViewPr>
    <p:cSldViewPr snapToGrid="0" snapToObjects="1">
      <p:cViewPr varScale="1">
        <p:scale>
          <a:sx n="104" d="100"/>
          <a:sy n="104" d="100"/>
        </p:scale>
        <p:origin x="1352" y="20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95" d="100"/>
        <a:sy n="95" d="100"/>
      </p:scale>
      <p:origin x="0" y="0"/>
    </p:cViewPr>
  </p:sorterViewPr>
  <p:notesViewPr>
    <p:cSldViewPr snapToGrid="0" snapToObjects="1">
      <p:cViewPr varScale="1">
        <p:scale>
          <a:sx n="96" d="100"/>
          <a:sy n="96" d="100"/>
        </p:scale>
        <p:origin x="3688" y="16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viewProps" Target="view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theme" Target="theme/theme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F6837C-48DC-C64B-B08B-47136A9B6193}" type="datetimeFigureOut">
              <a:rPr lang="pl-PL" smtClean="0"/>
              <a:t>28.12.2020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0B90CFA-B9CF-6641-A491-6DBF855F4ECB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77681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F9DBF5-F0DF-FA4A-9E07-ECFF4D8671DD}" type="datetimeFigureOut">
              <a:rPr lang="pl-PL" smtClean="0"/>
              <a:t>28.12.2020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6886E3-B863-4D46-88F6-61AE7EB3FF9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998878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03035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2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240160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dirty="0" err="1"/>
              <a:t>Ap</a:t>
            </a:r>
            <a:r>
              <a:rPr lang="pl-PL" b="0" dirty="0"/>
              <a:t> 11:18</a:t>
            </a:r>
          </a:p>
          <a:p>
            <a:r>
              <a:rPr lang="pl-PL" b="0" dirty="0"/>
              <a:t>Narody wpadły w złość, wówczas nastał czas Twego gniewu, czas sądzenia umarłych i rozdania zapłaty Twoim sługom prorokom, świętym, szanującym Twoje imię — małym i wielkim — oraz </a:t>
            </a:r>
            <a:r>
              <a:rPr lang="pl-PL" b="1" dirty="0"/>
              <a:t>czas zagłady dla tych, którzy niszczą ziemię</a:t>
            </a:r>
            <a:r>
              <a:rPr lang="pl-PL" b="0" dirty="0"/>
              <a:t>.</a:t>
            </a:r>
          </a:p>
          <a:p>
            <a:endParaRPr lang="pl-PL" b="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593149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dirty="0" err="1"/>
              <a:t>Ap</a:t>
            </a:r>
            <a:r>
              <a:rPr lang="pl-PL" b="0" dirty="0"/>
              <a:t> 11:18</a:t>
            </a:r>
          </a:p>
          <a:p>
            <a:r>
              <a:rPr lang="pl-PL" b="0" dirty="0"/>
              <a:t>Narody wpadły w złość, wówczas nastał czas Twego gniewu, czas sądzenia umarłych i rozdania zapłaty Twoim sługom prorokom, świętym, szanującym Twoje imię — małym i wielkim — oraz </a:t>
            </a:r>
            <a:r>
              <a:rPr lang="pl-PL" b="1" dirty="0"/>
              <a:t>czas zagłady dla tych, którzy niszczą ziemię</a:t>
            </a:r>
            <a:r>
              <a:rPr lang="pl-PL" b="0" dirty="0"/>
              <a:t>.</a:t>
            </a:r>
          </a:p>
          <a:p>
            <a:endParaRPr lang="pl-PL" b="0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69455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297830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291264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356078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sz="1200" b="1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h</a:t>
            </a:r>
            <a:r>
              <a:rPr lang="pl-PL" sz="1200" b="1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3:1-9 bt5 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1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Wszystko ma swój </a:t>
            </a:r>
            <a:r>
              <a:rPr lang="pl-PL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zas,i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est wyznaczona godzina na wszystkie sprawy pod niebem: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2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Jest czas rodzenia i czas umierania, czas sadzenia i czas wyrywania tego, co zasadzono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3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zabijania i czas leczenia, czas burzenia i czas budowa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4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płaczu i czas śmiechu, czas zawodzenia i czas pląsów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5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rzucania kamieni i czas ich zbierania, czas pieszczot cielesnych i czas wstrzymywania się od nich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6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szukania i czas tracenia, czas zachowania i czas wyrzuca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7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rozdzierania i czas zszywania, czas milczenia i czas mówie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8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miłowania i czas nienawiści, czas wojny i czas pokoju.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9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óż przyjdzie pracującemu z trudu, jaki sobie zadaje?"</a:t>
            </a:r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3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719205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6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426958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ymbol zastępczy obrazu slajdu 1">
            <a:extLst>
              <a:ext uri="{FF2B5EF4-FFF2-40B4-BE49-F238E27FC236}">
                <a16:creationId xmlns:a16="http://schemas.microsoft.com/office/drawing/2014/main" id="{8B42A8C5-5ABD-0D47-9715-3260837BD7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2" name="Symbol zastępczy notatek 2">
            <a:extLst>
              <a:ext uri="{FF2B5EF4-FFF2-40B4-BE49-F238E27FC236}">
                <a16:creationId xmlns:a16="http://schemas.microsoft.com/office/drawing/2014/main" id="{DF59847B-9248-7C45-AA2F-3442640EE6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l-PL" altLang="pl-PL" dirty="0">
                <a:latin typeface="Times New Roman" panose="02020603050405020304" pitchFamily="18" charset="0"/>
                <a:cs typeface="Arial" panose="020B0604020202020204" pitchFamily="34" charset="0"/>
              </a:rPr>
              <a:t>W jednym miejscu jest "idźcie - nigdy was nie </a:t>
            </a:r>
            <a:r>
              <a:rPr lang="pl-PL" altLang="pl-PL" dirty="0" err="1">
                <a:latin typeface="Times New Roman" panose="02020603050405020304" pitchFamily="18" charset="0"/>
                <a:cs typeface="Arial" panose="020B0604020202020204" pitchFamily="34" charset="0"/>
              </a:rPr>
              <a:t>znałeem</a:t>
            </a:r>
            <a:endParaRPr lang="pl-PL" altLang="pl-PL" dirty="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r>
              <a:rPr lang="pl-PL" altLang="pl-PL" dirty="0">
                <a:latin typeface="Times New Roman" panose="02020603050405020304" pitchFamily="18" charset="0"/>
                <a:cs typeface="Arial" panose="020B0604020202020204" pitchFamily="34" charset="0"/>
              </a:rPr>
              <a:t>a tu jest "nie znam was"</a:t>
            </a:r>
          </a:p>
          <a:p>
            <a:endParaRPr lang="pl-PL" altLang="pl-PL" dirty="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6323" name="Symbol zastępczy numeru slajdu 3">
            <a:extLst>
              <a:ext uri="{FF2B5EF4-FFF2-40B4-BE49-F238E27FC236}">
                <a16:creationId xmlns:a16="http://schemas.microsoft.com/office/drawing/2014/main" id="{2A450F3E-94F6-0645-8846-115EA69611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5FDBF14-FDDF-CE44-9E74-D08F8EAEB7E4}" type="slidenum">
              <a:rPr kumimoji="0" lang="pl-PL" altLang="pl-PL" i="0" smtClean="0">
                <a:latin typeface="Tahoma" panose="020B0604030504040204" pitchFamily="34" charset="0"/>
              </a:rPr>
              <a:pPr/>
              <a:t>105</a:t>
            </a:fld>
            <a:endParaRPr kumimoji="0" lang="pl-PL" altLang="pl-PL" i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56274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is szablo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pl-PL" dirty="0"/>
              <a:t>Opis szablonu W34 V2.4 bo mi się </a:t>
            </a:r>
            <a:r>
              <a:rPr lang="pl-PL"/>
              <a:t>numer podoba.</a:t>
            </a:r>
            <a:endParaRPr lang="pl-PL" dirty="0"/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28.12.2020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6"/>
          <p:cNvSpPr>
            <a:spLocks noGrp="1"/>
          </p:cNvSpPr>
          <p:nvPr>
            <p:ph sz="quarter" idx="13" hasCustomPrompt="1"/>
          </p:nvPr>
        </p:nvSpPr>
        <p:spPr>
          <a:xfrm>
            <a:off x="838200" y="1893888"/>
            <a:ext cx="10515600" cy="3054350"/>
          </a:xfrm>
        </p:spPr>
        <p:txBody>
          <a:bodyPr/>
          <a:lstStyle>
            <a:lvl1pPr>
              <a:defRPr baseline="0"/>
            </a:lvl1pPr>
            <a:lvl2pPr>
              <a:defRPr baseline="0"/>
            </a:lvl2pPr>
          </a:lstStyle>
          <a:p>
            <a:pPr lvl="0"/>
            <a:r>
              <a:rPr lang="pl-PL" dirty="0"/>
              <a:t>Tu będę sobie opisywał na czym polega ten szablon</a:t>
            </a:r>
          </a:p>
          <a:p>
            <a:pPr lvl="1"/>
            <a:r>
              <a:rPr lang="pl-PL" dirty="0"/>
              <a:t>Powstał we wrześniu 2019, przy okazji wykładu „Inwestycje które nie spłoną” i wykładu „nadzieja ucznia Jezusa”. Wersja 2.4 jest pierwsza </a:t>
            </a:r>
            <a:r>
              <a:rPr lang="mr-IN" dirty="0"/>
              <a:t>–</a:t>
            </a:r>
            <a:r>
              <a:rPr lang="pl-PL" dirty="0"/>
              <a:t> ma ustalone jakoś kolory.</a:t>
            </a:r>
          </a:p>
          <a:p>
            <a:pPr lvl="1"/>
            <a:r>
              <a:rPr lang="pl-PL" dirty="0"/>
              <a:t>Warto by tu wstawić szablony jakie miałem w prezentacjach 3S-owych.</a:t>
            </a:r>
          </a:p>
        </p:txBody>
      </p:sp>
    </p:spTree>
    <p:extLst>
      <p:ext uri="{BB962C8B-B14F-4D97-AF65-F5344CB8AC3E}">
        <p14:creationId xmlns:p14="http://schemas.microsoft.com/office/powerpoint/2010/main" val="18040508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Złota myśl niebies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7" name="Chmurka 6"/>
          <p:cNvSpPr/>
          <p:nvPr userDrawn="1"/>
        </p:nvSpPr>
        <p:spPr>
          <a:xfrm>
            <a:off x="1147480" y="950262"/>
            <a:ext cx="9610166" cy="5844988"/>
          </a:xfrm>
          <a:prstGeom prst="cloud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rgbClr val="00B0F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41672806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Cytat i komenta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2070514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pl-PL" sz="2400" i="1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  <a:buNone/>
            </a:pPr>
            <a:r>
              <a:rPr lang="pl-PL" dirty="0"/>
              <a:t>Kliknij, aby edytować style </a:t>
            </a:r>
            <a:r>
              <a:rPr lang="pl-PL"/>
              <a:t>wzorca tekstu</a:t>
            </a:r>
            <a:endParaRPr lang="pl-PL" dirty="0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28.12.2020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ytat i komentarz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 anchor="t"/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 hasCustomPrompt="1"/>
          </p:nvPr>
        </p:nvSpPr>
        <p:spPr>
          <a:xfrm>
            <a:off x="838200" y="1254369"/>
            <a:ext cx="10515600" cy="30989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anchor="ctr">
            <a:normAutofit/>
          </a:bodyPr>
          <a:lstStyle>
            <a:lvl1pPr marL="0" indent="0" algn="just">
              <a:spcBef>
                <a:spcPts val="400"/>
              </a:spcBef>
              <a:buNone/>
              <a:defRPr sz="2400" i="1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528031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ytat i komenta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2070514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pl-PL" sz="2400" i="1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  <a:buNone/>
            </a:pPr>
            <a:r>
              <a:rPr lang="pl-PL" dirty="0"/>
              <a:t>Kliknij, aby edytować style </a:t>
            </a:r>
            <a:r>
              <a:rPr lang="pl-PL"/>
              <a:t>wzorca tekstu</a:t>
            </a:r>
            <a:endParaRPr lang="pl-PL" dirty="0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28.12.2020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Cytat i komentarz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 anchor="t"/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 hasCustomPrompt="1"/>
          </p:nvPr>
        </p:nvSpPr>
        <p:spPr>
          <a:xfrm>
            <a:off x="838200" y="1254369"/>
            <a:ext cx="10515600" cy="30989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anchor="ctr">
            <a:normAutofit/>
          </a:bodyPr>
          <a:lstStyle>
            <a:lvl1pPr marL="0" indent="0" algn="just">
              <a:spcBef>
                <a:spcPts val="400"/>
              </a:spcBef>
              <a:buNone/>
              <a:defRPr sz="2400" i="1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528031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arta UBG z o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4637456" y="187324"/>
            <a:ext cx="7249743" cy="514423"/>
          </a:xfrm>
        </p:spPr>
        <p:txBody>
          <a:bodyPr anchor="t"/>
          <a:lstStyle>
            <a:lvl1pPr>
              <a:defRPr sz="3200" b="1">
                <a:latin typeface="+mn-lt"/>
              </a:defRPr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`</a:t>
            </a:r>
          </a:p>
        </p:txBody>
      </p:sp>
      <p:sp>
        <p:nvSpPr>
          <p:cNvPr id="3" name="Symbol zastępczy obrazu 2"/>
          <p:cNvSpPr>
            <a:spLocks noGrp="1" noChangeAspect="1"/>
          </p:cNvSpPr>
          <p:nvPr>
            <p:ph type="pic" idx="1"/>
          </p:nvPr>
        </p:nvSpPr>
        <p:spPr>
          <a:xfrm>
            <a:off x="-290944" y="0"/>
            <a:ext cx="4928400" cy="695031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637456" y="873303"/>
            <a:ext cx="7249743" cy="315837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8" name="Symbol zastępczy tekstu 3"/>
          <p:cNvSpPr>
            <a:spLocks noGrp="1"/>
          </p:cNvSpPr>
          <p:nvPr>
            <p:ph type="body" sz="half" idx="10"/>
          </p:nvPr>
        </p:nvSpPr>
        <p:spPr>
          <a:xfrm>
            <a:off x="4637456" y="4203229"/>
            <a:ext cx="7249743" cy="239153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cxnSp>
        <p:nvCxnSpPr>
          <p:cNvPr id="11" name="Łącznik prosty 10"/>
          <p:cNvCxnSpPr/>
          <p:nvPr userDrawn="1"/>
        </p:nvCxnSpPr>
        <p:spPr>
          <a:xfrm>
            <a:off x="4390997" y="187324"/>
            <a:ext cx="0" cy="64074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9029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  <p:bldP spid="8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rta UBG z o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4637456" y="187324"/>
            <a:ext cx="7380373" cy="514423"/>
          </a:xfrm>
        </p:spPr>
        <p:txBody>
          <a:bodyPr anchor="t"/>
          <a:lstStyle>
            <a:lvl1pPr>
              <a:defRPr sz="3200" b="1">
                <a:latin typeface="+mn-lt"/>
              </a:defRPr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`</a:t>
            </a:r>
          </a:p>
        </p:txBody>
      </p:sp>
      <p:sp>
        <p:nvSpPr>
          <p:cNvPr id="3" name="Symbol zastępczy obrazu 2"/>
          <p:cNvSpPr>
            <a:spLocks noGrp="1" noChangeAspect="1"/>
          </p:cNvSpPr>
          <p:nvPr>
            <p:ph type="pic" idx="1"/>
          </p:nvPr>
        </p:nvSpPr>
        <p:spPr>
          <a:xfrm>
            <a:off x="-290944" y="0"/>
            <a:ext cx="4928400" cy="695031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637456" y="873303"/>
            <a:ext cx="7380373" cy="31583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 marL="228600" indent="-228600">
              <a:buNone/>
              <a:defRPr lang="pl-PL" sz="2400" i="0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</a:pPr>
            <a:r>
              <a:rPr lang="pl-PL" dirty="0"/>
              <a:t>Kliknij</a:t>
            </a:r>
            <a:r>
              <a:rPr lang="pl-PL"/>
              <a:t>, aby </a:t>
            </a:r>
            <a:r>
              <a:rPr lang="pl-PL" dirty="0"/>
              <a:t>edytować style wzorca tekstu</a:t>
            </a:r>
          </a:p>
        </p:txBody>
      </p:sp>
      <p:sp>
        <p:nvSpPr>
          <p:cNvPr id="8" name="Symbol zastępczy tekstu 3"/>
          <p:cNvSpPr>
            <a:spLocks noGrp="1"/>
          </p:cNvSpPr>
          <p:nvPr>
            <p:ph type="body" sz="half" idx="10"/>
          </p:nvPr>
        </p:nvSpPr>
        <p:spPr>
          <a:xfrm>
            <a:off x="4637456" y="4203229"/>
            <a:ext cx="7380373" cy="2391534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>
            <a:lvl1pPr marL="0" indent="0">
              <a:buNone/>
              <a:defRPr sz="16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cxnSp>
        <p:nvCxnSpPr>
          <p:cNvPr id="11" name="Łącznik prosty 10"/>
          <p:cNvCxnSpPr/>
          <p:nvPr userDrawn="1"/>
        </p:nvCxnSpPr>
        <p:spPr>
          <a:xfrm>
            <a:off x="4390997" y="187324"/>
            <a:ext cx="0" cy="64074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/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28.12.2020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4005216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28.12.2020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949575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28.12.2020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95885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838200" y="1122363"/>
            <a:ext cx="10515600" cy="2387600"/>
          </a:xfrm>
        </p:spPr>
        <p:txBody>
          <a:bodyPr anchor="b"/>
          <a:lstStyle>
            <a:lvl1pPr algn="ctr">
              <a:defRPr sz="6000" b="1"/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838200" y="4034911"/>
            <a:ext cx="10515600" cy="1655762"/>
          </a:xfrm>
        </p:spPr>
        <p:txBody>
          <a:bodyPr anchor="b"/>
          <a:lstStyle>
            <a:lvl1pPr marL="0" indent="0" algn="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l-PL"/>
              <a:t>Kliknij, aby edytować styl wzorca podtytuł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28.12.2020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9039039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Złota myśl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1866380" y="1077240"/>
            <a:ext cx="7738873" cy="4496844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 anchor="ctr">
            <a:normAutofit/>
          </a:bodyPr>
          <a:lstStyle>
            <a:lvl1pPr marL="0" indent="0" algn="ctr">
              <a:buNone/>
              <a:defRPr sz="4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66482302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Złota myśl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676405" y="424170"/>
            <a:ext cx="10081241" cy="6076838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99533"/>
            <a:ext cx="10021866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13094545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1850" y="1182967"/>
            <a:ext cx="10515600" cy="2852737"/>
          </a:xfrm>
        </p:spPr>
        <p:txBody>
          <a:bodyPr anchor="b"/>
          <a:lstStyle>
            <a:lvl1pPr>
              <a:defRPr sz="6000" b="1"/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r">
              <a:spcBef>
                <a:spcPts val="400"/>
              </a:spcBef>
              <a:buNone/>
              <a:defRPr sz="2000" i="1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28.12.2020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828407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600"/>
              </a:spcBef>
              <a:defRPr/>
            </a:lvl1pPr>
            <a:lvl2pPr>
              <a:spcBef>
                <a:spcPts val="600"/>
              </a:spcBef>
              <a:defRPr/>
            </a:lvl2pPr>
            <a:lvl3pPr>
              <a:spcBef>
                <a:spcPts val="600"/>
              </a:spcBef>
              <a:defRPr/>
            </a:lvl3pPr>
            <a:lvl4pPr>
              <a:spcBef>
                <a:spcPts val="600"/>
              </a:spcBef>
              <a:defRPr/>
            </a:lvl4pPr>
            <a:lvl5pPr>
              <a:spcBef>
                <a:spcPts val="600"/>
              </a:spcBef>
              <a:defRPr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28.12.2020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966824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ytuł i treść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solidFill>
            <a:schemeClr val="tx2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vert="horz" lIns="144000" tIns="144000" rIns="144000" bIns="144000" rtlCol="0">
            <a:normAutofit/>
          </a:bodyPr>
          <a:lstStyle>
            <a:lvl1pPr marL="0" indent="-228600">
              <a:buNone/>
              <a:defRPr lang="pl-PL" sz="2000">
                <a:solidFill>
                  <a:schemeClr val="tx1"/>
                </a:solidFill>
              </a:defRPr>
            </a:lvl1pPr>
            <a:lvl2pPr marL="0" indent="-228600">
              <a:buNone/>
              <a:defRPr lang="pl-PL" sz="2000">
                <a:solidFill>
                  <a:schemeClr val="tx1"/>
                </a:solidFill>
              </a:defRPr>
            </a:lvl2pPr>
            <a:lvl3pPr marL="0" indent="-228600">
              <a:buNone/>
              <a:defRPr lang="pl-PL" sz="2000">
                <a:solidFill>
                  <a:schemeClr val="tx1"/>
                </a:solidFill>
              </a:defRPr>
            </a:lvl3pPr>
            <a:lvl4pPr marL="0" indent="-228600">
              <a:buNone/>
              <a:defRPr lang="pl-PL" sz="2000">
                <a:solidFill>
                  <a:schemeClr val="tx1"/>
                </a:solidFill>
              </a:defRPr>
            </a:lvl4pPr>
            <a:lvl5pPr marL="0" indent="-228600">
              <a:buNone/>
              <a:defRPr lang="pl-PL" sz="2000">
                <a:solidFill>
                  <a:schemeClr val="tx1"/>
                </a:solidFill>
              </a:defRPr>
            </a:lvl5pPr>
          </a:lstStyle>
          <a:p>
            <a:pPr marL="0" lvl="0" indent="0"/>
            <a:r>
              <a:rPr lang="pl-PL" dirty="0"/>
              <a:t>Kliknij, aby edytować style wzorca tekstu</a:t>
            </a:r>
          </a:p>
          <a:p>
            <a:pPr marL="457200" lvl="1" indent="0"/>
            <a:r>
              <a:rPr lang="pl-PL" dirty="0"/>
              <a:t>Drugi poziom</a:t>
            </a:r>
          </a:p>
          <a:p>
            <a:pPr marL="914400" lvl="2" indent="0"/>
            <a:r>
              <a:rPr lang="pl-PL" dirty="0"/>
              <a:t>Trzeci poziom</a:t>
            </a:r>
          </a:p>
          <a:p>
            <a:pPr marL="1371600" lvl="3" indent="0"/>
            <a:r>
              <a:rPr lang="pl-PL" dirty="0"/>
              <a:t>Czwarty poziom</a:t>
            </a:r>
          </a:p>
          <a:p>
            <a:pPr marL="1828800" lvl="4" indent="0"/>
            <a:r>
              <a:rPr lang="pl-PL" dirty="0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28.12.2020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/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28.12.2020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63411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28.12.2020</a:t>
            </a:fld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66346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łota myśl mał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1866380" y="1077240"/>
            <a:ext cx="7738873" cy="4496844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 anchor="ctr">
            <a:normAutofit/>
          </a:bodyPr>
          <a:lstStyle>
            <a:lvl1pPr marL="0" indent="0" algn="ctr">
              <a:buNone/>
              <a:defRPr sz="4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/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łota myśl duż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676405" y="424170"/>
            <a:ext cx="10081241" cy="6076838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99533"/>
            <a:ext cx="10021866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/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1339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BE13D6-D9AF-E34D-A440-CDCDD108A23A}" type="datetimeFigureOut">
              <a:rPr lang="pl-PL" smtClean="0"/>
              <a:t>28.12.2020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02834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49" r:id="rId2"/>
    <p:sldLayoutId id="2147483651" r:id="rId3"/>
    <p:sldLayoutId id="2147483650" r:id="rId4"/>
    <p:sldLayoutId id="2147483671" r:id="rId5"/>
    <p:sldLayoutId id="2147483654" r:id="rId6"/>
    <p:sldLayoutId id="2147483655" r:id="rId7"/>
    <p:sldLayoutId id="2147483667" r:id="rId8"/>
    <p:sldLayoutId id="2147483664" r:id="rId9"/>
    <p:sldLayoutId id="2147483662" r:id="rId10"/>
    <p:sldLayoutId id="2147483665" r:id="rId11"/>
    <p:sldLayoutId id="2147483666" r:id="rId12"/>
    <p:sldLayoutId id="2147483660" r:id="rId13"/>
    <p:sldLayoutId id="2147483661" r:id="rId14"/>
    <p:sldLayoutId id="2147483657" r:id="rId15"/>
    <p:sldLayoutId id="2147483663" r:id="rId16"/>
    <p:sldLayoutId id="2147483652" r:id="rId17"/>
    <p:sldLayoutId id="2147483653" r:id="rId18"/>
    <p:sldLayoutId id="2147483656" r:id="rId19"/>
    <p:sldLayoutId id="2147483669" r:id="rId20"/>
    <p:sldLayoutId id="2147483670" r:id="rId2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.jpg"/><Relationship Id="rId4" Type="http://schemas.openxmlformats.org/officeDocument/2006/relationships/image" Target="../media/image5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iff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Nadzieja ucznia Jezusa, </a:t>
            </a:r>
            <a:br>
              <a:rPr lang="pl-PL" dirty="0"/>
            </a:br>
            <a:r>
              <a:rPr lang="pl-PL" dirty="0"/>
              <a:t>czyli </a:t>
            </a:r>
            <a:br>
              <a:rPr lang="pl-PL" dirty="0"/>
            </a:br>
            <a:r>
              <a:rPr lang="pl-PL" dirty="0"/>
              <a:t>co będzie ze mną po śmierci?</a:t>
            </a:r>
          </a:p>
        </p:txBody>
      </p:sp>
      <p:sp>
        <p:nvSpPr>
          <p:cNvPr id="4" name="Podtytuł 3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pl-PL" dirty="0"/>
              <a:t>Sobota, 9 stycznia godzina 16.oo i ?? luty</a:t>
            </a:r>
          </a:p>
          <a:p>
            <a:r>
              <a:rPr lang="pl-PL" i="1" dirty="0" err="1"/>
              <a:t>Caffe</a:t>
            </a:r>
            <a:r>
              <a:rPr lang="pl-PL" i="1" dirty="0"/>
              <a:t> bez zobowiązań</a:t>
            </a:r>
            <a:r>
              <a:rPr lang="pl-PL" dirty="0"/>
              <a:t>, biuro na Jana,</a:t>
            </a:r>
          </a:p>
          <a:p>
            <a:r>
              <a:rPr lang="pl-PL" dirty="0"/>
              <a:t>Wojciech Apel, 601 42 50 19, </a:t>
            </a:r>
            <a:r>
              <a:rPr lang="pl-PL" dirty="0" err="1"/>
              <a:t>wojtek@pp.org.pl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8912658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dirty="0"/>
              <a:t>Ja w czasie, </a:t>
            </a:r>
            <a:br>
              <a:rPr lang="pl-PL" dirty="0"/>
            </a:br>
            <a:r>
              <a:rPr lang="pl-PL" dirty="0"/>
              <a:t>		czyli </a:t>
            </a:r>
            <a:r>
              <a:rPr lang="pl-PL"/>
              <a:t>moje spotkanie z </a:t>
            </a:r>
            <a:r>
              <a:rPr lang="pl-PL" dirty="0"/>
              <a:t>czasem (gr. </a:t>
            </a:r>
            <a:r>
              <a:rPr lang="el-GR" dirty="0"/>
              <a:t>χρόνος</a:t>
            </a:r>
            <a:r>
              <a:rPr lang="pl-PL" dirty="0"/>
              <a:t>)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1470454" y="2513339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974974" y="2126315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przeszłość</a:t>
            </a: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5328461" y="2197599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5328461" y="2513339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4460787" y="4166229"/>
            <a:ext cx="744104" cy="1208960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6101168" y="2126315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przyszłość</a:t>
            </a:r>
          </a:p>
        </p:txBody>
      </p:sp>
      <p:sp>
        <p:nvSpPr>
          <p:cNvPr id="20" name="Romb 19"/>
          <p:cNvSpPr/>
          <p:nvPr/>
        </p:nvSpPr>
        <p:spPr bwMode="auto">
          <a:xfrm>
            <a:off x="5170186" y="3090095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094572" y="5892794"/>
            <a:ext cx="669792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Dziś, teraz, już, właśnie,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23" name="pole tekstowe 59"/>
          <p:cNvSpPr txBox="1">
            <a:spLocks noChangeArrowheads="1"/>
          </p:cNvSpPr>
          <p:nvPr/>
        </p:nvSpPr>
        <p:spPr bwMode="auto">
          <a:xfrm>
            <a:off x="536352" y="4456112"/>
            <a:ext cx="359080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/>
              <a:t>Wczoraj, kiedyś, rok temu, dawno, było minęło, </a:t>
            </a:r>
            <a:r>
              <a:rPr lang="mr-IN" altLang="x-none" sz="2000" i="1" dirty="0"/>
              <a:t>…</a:t>
            </a:r>
            <a:endParaRPr lang="pl-PL" altLang="x-none" sz="2000" i="1" dirty="0"/>
          </a:p>
        </p:txBody>
      </p:sp>
      <p:sp>
        <p:nvSpPr>
          <p:cNvPr id="24" name="pole tekstowe 59"/>
          <p:cNvSpPr txBox="1">
            <a:spLocks noChangeArrowheads="1"/>
          </p:cNvSpPr>
          <p:nvPr/>
        </p:nvSpPr>
        <p:spPr bwMode="auto">
          <a:xfrm>
            <a:off x="5867693" y="4506145"/>
            <a:ext cx="517924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/>
              <a:t>Jutro, za rok, w przyszły wtorek, kiedyś, mam nadzieję, zobaczymy, </a:t>
            </a:r>
            <a:r>
              <a:rPr lang="mr-IN" altLang="x-none" sz="2000" i="1" dirty="0"/>
              <a:t>…</a:t>
            </a:r>
            <a:endParaRPr lang="pl-PL" altLang="x-none" sz="2000" i="1" dirty="0"/>
          </a:p>
        </p:txBody>
      </p:sp>
    </p:spTree>
    <p:extLst>
      <p:ext uri="{BB962C8B-B14F-4D97-AF65-F5344CB8AC3E}">
        <p14:creationId xmlns:p14="http://schemas.microsoft.com/office/powerpoint/2010/main" val="1426853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/>
      <p:bldP spid="8" grpId="0" animBg="1"/>
      <p:bldP spid="9" grpId="0" animBg="1"/>
      <p:bldP spid="19" grpId="0"/>
      <p:bldP spid="20" grpId="0" animBg="1"/>
      <p:bldP spid="22" grpId="0"/>
      <p:bldP spid="23" grpId="0"/>
      <p:bldP spid="24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>
          <a:xfrm>
            <a:off x="1898626" y="1253813"/>
            <a:ext cx="8723695" cy="4351338"/>
          </a:xfrm>
        </p:spPr>
        <p:txBody>
          <a:bodyPr>
            <a:normAutofit/>
          </a:bodyPr>
          <a:lstStyle/>
          <a:p>
            <a:pPr algn="l"/>
            <a:r>
              <a:rPr lang="pl-PL" sz="4000" dirty="0"/>
              <a:t>Lepiej być </a:t>
            </a:r>
            <a:r>
              <a:rPr lang="mr-IN" sz="4000" dirty="0"/>
              <a:t>…</a:t>
            </a:r>
            <a:endParaRPr lang="pl-PL" sz="4000" dirty="0"/>
          </a:p>
          <a:p>
            <a:pPr algn="l"/>
            <a:r>
              <a:rPr lang="pl-PL" sz="4000" dirty="0"/>
              <a:t>	kiepskim sługą</a:t>
            </a:r>
            <a:br>
              <a:rPr lang="pl-PL" sz="4000" dirty="0"/>
            </a:br>
            <a:r>
              <a:rPr lang="pl-PL" sz="4000" dirty="0"/>
              <a:t>	niż zbuntowanym poddanym.</a:t>
            </a:r>
          </a:p>
          <a:p>
            <a:pPr algn="l"/>
            <a:r>
              <a:rPr lang="pl-PL" sz="4000" dirty="0"/>
              <a:t>Ale najlepiej być dobrym sługą.</a:t>
            </a:r>
          </a:p>
        </p:txBody>
      </p:sp>
    </p:spTree>
    <p:extLst>
      <p:ext uri="{BB962C8B-B14F-4D97-AF65-F5344CB8AC3E}">
        <p14:creationId xmlns:p14="http://schemas.microsoft.com/office/powerpoint/2010/main" val="1377571652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nn – co się dzieje w niebie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Potem usłyszałem jak gdyby głos donośny </a:t>
            </a:r>
            <a:r>
              <a:rPr lang="pl-PL" b="1" i="0" dirty="0">
                <a:latin typeface="+mn-lt"/>
              </a:rPr>
              <a:t>wielkiego tłumu [ ludzi ]</a:t>
            </a:r>
            <a:r>
              <a:rPr lang="pl-PL" i="0" dirty="0">
                <a:latin typeface="+mn-lt"/>
              </a:rPr>
              <a:t> w niebie, mówiący: Alleluja! Zbawienie i chwała, i moc u Boga naszego, </a:t>
            </a:r>
            <a:r>
              <a:rPr lang="pl-PL" i="0" baseline="30000" dirty="0">
                <a:latin typeface="+mn-lt"/>
              </a:rPr>
              <a:t>(2)</a:t>
            </a:r>
            <a:r>
              <a:rPr lang="pl-PL" i="0" dirty="0">
                <a:latin typeface="+mn-lt"/>
              </a:rPr>
              <a:t> bo wyroki Jego prawdziwe są i sprawiedliwe, bo osądził Wielką Nierządnicę, co znieprawiała nierządem swym ziemię, i zażądał od niej poniesienia kary za krew swoich sług. </a:t>
            </a:r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I rzekli powtórnie: </a:t>
            </a:r>
            <a:r>
              <a:rPr lang="pl-PL" i="0" dirty="0" err="1">
                <a:latin typeface="+mn-lt"/>
              </a:rPr>
              <a:t>Alleluja!A</a:t>
            </a:r>
            <a:r>
              <a:rPr lang="pl-PL" i="0" dirty="0">
                <a:latin typeface="+mn-lt"/>
              </a:rPr>
              <a:t> dym jej wznosi się na wieki wieków. </a:t>
            </a:r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A dwudziestu czterech Starców upadło, i cztery Istoty żyjące, i pokłon oddali Bogu zasiadającemu na tronie, mówiąc: Amen! Alleluja! </a:t>
            </a:r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I dobył się głos od tronu, mówiący: Chwalcie Boga naszego, wszyscy Jego słudzy, którzy się Go boicie, mali i wielcy! </a:t>
            </a:r>
            <a:r>
              <a:rPr lang="pl-PL" i="0" baseline="30000" dirty="0">
                <a:latin typeface="+mn-lt"/>
              </a:rPr>
              <a:t>(6)</a:t>
            </a:r>
            <a:r>
              <a:rPr lang="pl-PL" i="0" dirty="0">
                <a:latin typeface="+mn-lt"/>
              </a:rPr>
              <a:t> I usłyszałem jakby głos wielkiego tłumu, i jakby głos mnogich wód, i jakby głos potężnych gromów, które mówiły: Alleluja, bo zakrólował Pan Bóg nasz, Wszechmogący. </a:t>
            </a:r>
            <a:r>
              <a:rPr lang="pl-PL" i="0" baseline="30000" dirty="0">
                <a:latin typeface="+mn-lt"/>
              </a:rPr>
              <a:t>(7)</a:t>
            </a:r>
            <a:r>
              <a:rPr lang="pl-PL" i="0" dirty="0">
                <a:latin typeface="+mn-lt"/>
              </a:rPr>
              <a:t> Weselmy się i radujmy, i oddajmy Mu chwałę, bo nadeszły </a:t>
            </a:r>
            <a:r>
              <a:rPr lang="pl-PL" b="1" i="0" u="sng" dirty="0">
                <a:latin typeface="+mn-lt"/>
              </a:rPr>
              <a:t>Gody (Wesele) Baranka</a:t>
            </a:r>
            <a:r>
              <a:rPr lang="pl-PL" i="0" dirty="0">
                <a:latin typeface="+mn-lt"/>
              </a:rPr>
              <a:t>, a Jego Małżonka się przystroiła, </a:t>
            </a:r>
            <a:r>
              <a:rPr lang="pl-PL" i="0" baseline="30000" dirty="0">
                <a:latin typeface="+mn-lt"/>
              </a:rPr>
              <a:t>(8)</a:t>
            </a:r>
            <a:r>
              <a:rPr lang="pl-PL" i="0" dirty="0">
                <a:latin typeface="+mn-lt"/>
              </a:rPr>
              <a:t> i dano jej przyoblec bisior lśniący i czysty - bisior bowiem oznacza czyny sprawiedliwe świętych. </a:t>
            </a:r>
            <a:r>
              <a:rPr lang="pl-PL" i="0" baseline="30000" dirty="0">
                <a:latin typeface="+mn-lt"/>
              </a:rPr>
              <a:t>(9)</a:t>
            </a:r>
            <a:r>
              <a:rPr lang="pl-PL" i="0" dirty="0">
                <a:latin typeface="+mn-lt"/>
              </a:rPr>
              <a:t> I mówi mi [anioł]: Napisz: Błogosławieni, którzy są wezwani na ucztę Godów Baranka! I mówi mi: To są prawdziwie słowa Boże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31978020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ytuł 4">
            <a:extLst>
              <a:ext uri="{FF2B5EF4-FFF2-40B4-BE49-F238E27FC236}">
                <a16:creationId xmlns:a16="http://schemas.microsoft.com/office/drawing/2014/main" id="{C805E2D4-0B8E-4F4B-A512-CB9574FD9A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4</a:t>
            </a:r>
            <a:br>
              <a:rPr lang="pl-PL" dirty="0"/>
            </a:br>
            <a:r>
              <a:rPr lang="pl-PL" dirty="0"/>
              <a:t>Wesele Baranka</a:t>
            </a:r>
          </a:p>
        </p:txBody>
      </p:sp>
      <p:sp>
        <p:nvSpPr>
          <p:cNvPr id="6" name="Symbol zastępczy tekstu 5">
            <a:extLst>
              <a:ext uri="{FF2B5EF4-FFF2-40B4-BE49-F238E27FC236}">
                <a16:creationId xmlns:a16="http://schemas.microsoft.com/office/drawing/2014/main" id="{45F1467C-CE24-B148-B247-D71A7C6C10C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12718475-F1DA-9043-B24B-70EAA0043E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8959" y="4589463"/>
            <a:ext cx="4724400" cy="133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599004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376F260B-45C0-6644-AB41-CF1793F560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>
                <a:cs typeface="Arial" panose="020B0604020202020204" pitchFamily="34" charset="0"/>
              </a:rPr>
              <a:t>Schemat zawierania małżeństwa po żydowsku</a:t>
            </a:r>
          </a:p>
        </p:txBody>
      </p:sp>
      <p:graphicFrame>
        <p:nvGraphicFramePr>
          <p:cNvPr id="22530" name="Object 3">
            <a:extLst>
              <a:ext uri="{FF2B5EF4-FFF2-40B4-BE49-F238E27FC236}">
                <a16:creationId xmlns:a16="http://schemas.microsoft.com/office/drawing/2014/main" id="{85392055-9746-424B-9FE5-C77BD3B36F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4476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36969700" imgH="13258800" progId="Visio.Drawing.6">
                  <p:embed/>
                </p:oleObj>
              </mc:Choice>
              <mc:Fallback>
                <p:oleObj name="VISIO" r:id="rId3" imgW="36969700" imgH="13258800" progId="Visio.Drawing.6">
                  <p:embed/>
                  <p:pic>
                    <p:nvPicPr>
                      <p:cNvPr id="22530" name="Object 3">
                        <a:extLst>
                          <a:ext uri="{FF2B5EF4-FFF2-40B4-BE49-F238E27FC236}">
                            <a16:creationId xmlns:a16="http://schemas.microsoft.com/office/drawing/2014/main" id="{85392055-9746-424B-9FE5-C77BD3B36F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6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9" name="Line 7">
            <a:extLst>
              <a:ext uri="{FF2B5EF4-FFF2-40B4-BE49-F238E27FC236}">
                <a16:creationId xmlns:a16="http://schemas.microsoft.com/office/drawing/2014/main" id="{08EC5106-CB67-4340-B17F-0A613055948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438401"/>
            <a:ext cx="0" cy="4086225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0" name="Line 8">
            <a:extLst>
              <a:ext uri="{FF2B5EF4-FFF2-40B4-BE49-F238E27FC236}">
                <a16:creationId xmlns:a16="http://schemas.microsoft.com/office/drawing/2014/main" id="{B89E9DA6-55DC-CE4F-82CF-F6A38EBA7120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438401"/>
            <a:ext cx="0" cy="3006725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1" name="AutoShape 9">
            <a:extLst>
              <a:ext uri="{FF2B5EF4-FFF2-40B4-BE49-F238E27FC236}">
                <a16:creationId xmlns:a16="http://schemas.microsoft.com/office/drawing/2014/main" id="{A6194725-DAFB-5043-82D2-F2FE51F37906}"/>
              </a:ext>
            </a:extLst>
          </p:cNvPr>
          <p:cNvSpPr>
            <a:spLocks/>
          </p:cNvSpPr>
          <p:nvPr/>
        </p:nvSpPr>
        <p:spPr bwMode="auto">
          <a:xfrm flipH="1">
            <a:off x="3886200" y="2209801"/>
            <a:ext cx="1295400" cy="327025"/>
          </a:xfrm>
          <a:prstGeom prst="borderCallout1">
            <a:avLst>
              <a:gd name="adj1" fmla="val 34949"/>
              <a:gd name="adj2" fmla="val -5884"/>
              <a:gd name="adj3" fmla="val 464074"/>
              <a:gd name="adj4" fmla="val -5884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aślubiny</a:t>
            </a:r>
          </a:p>
        </p:txBody>
      </p:sp>
      <p:sp>
        <p:nvSpPr>
          <p:cNvPr id="125962" name="AutoShape 10">
            <a:extLst>
              <a:ext uri="{FF2B5EF4-FFF2-40B4-BE49-F238E27FC236}">
                <a16:creationId xmlns:a16="http://schemas.microsoft.com/office/drawing/2014/main" id="{F1D86E51-5DCB-6C4F-B6CD-062CE73E1FB8}"/>
              </a:ext>
            </a:extLst>
          </p:cNvPr>
          <p:cNvSpPr>
            <a:spLocks/>
          </p:cNvSpPr>
          <p:nvPr/>
        </p:nvSpPr>
        <p:spPr bwMode="auto">
          <a:xfrm flipH="1">
            <a:off x="6199188" y="17272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472815"/>
              <a:gd name="adj4" fmla="val -7144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125967" name="Line 15">
            <a:extLst>
              <a:ext uri="{FF2B5EF4-FFF2-40B4-BE49-F238E27FC236}">
                <a16:creationId xmlns:a16="http://schemas.microsoft.com/office/drawing/2014/main" id="{40B5EA27-C5D1-2741-8BDD-4B096F118C2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08888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2536" name="Strzałka w prawo 2">
            <a:extLst>
              <a:ext uri="{FF2B5EF4-FFF2-40B4-BE49-F238E27FC236}">
                <a16:creationId xmlns:a16="http://schemas.microsoft.com/office/drawing/2014/main" id="{B713CC81-CB98-DC4A-8A81-61E296B5AD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540001"/>
            <a:ext cx="973138" cy="568325"/>
          </a:xfrm>
          <a:prstGeom prst="rightArrow">
            <a:avLst>
              <a:gd name="adj1" fmla="val 50000"/>
              <a:gd name="adj2" fmla="val 49974"/>
            </a:avLst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FF0000"/>
                </a:solidFill>
              </a:rPr>
              <a:t>On</a:t>
            </a:r>
          </a:p>
        </p:txBody>
      </p:sp>
      <p:sp>
        <p:nvSpPr>
          <p:cNvPr id="22537" name="Strzałka w prawo 17">
            <a:extLst>
              <a:ext uri="{FF2B5EF4-FFF2-40B4-BE49-F238E27FC236}">
                <a16:creationId xmlns:a16="http://schemas.microsoft.com/office/drawing/2014/main" id="{046082CD-B190-3E4B-B260-272A0E32C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6564" y="4745039"/>
            <a:ext cx="973137" cy="568325"/>
          </a:xfrm>
          <a:prstGeom prst="rightArrow">
            <a:avLst>
              <a:gd name="adj1" fmla="val 50000"/>
              <a:gd name="adj2" fmla="val 49973"/>
            </a:avLst>
          </a:prstGeom>
          <a:noFill/>
          <a:ln w="127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3366FF"/>
                </a:solidFill>
              </a:rPr>
              <a:t>Ona</a:t>
            </a:r>
          </a:p>
        </p:txBody>
      </p:sp>
      <p:sp>
        <p:nvSpPr>
          <p:cNvPr id="22538" name="Strzałka w prawo 1">
            <a:extLst>
              <a:ext uri="{FF2B5EF4-FFF2-40B4-BE49-F238E27FC236}">
                <a16:creationId xmlns:a16="http://schemas.microsoft.com/office/drawing/2014/main" id="{15137C0D-1D29-DD49-91E1-680F38371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0400" y="6021388"/>
            <a:ext cx="3327400" cy="647700"/>
          </a:xfrm>
          <a:prstGeom prst="rightArrow">
            <a:avLst>
              <a:gd name="adj1" fmla="val 50000"/>
              <a:gd name="adj2" fmla="val 49993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Stan wolny (z rodzicami)</a:t>
            </a:r>
          </a:p>
        </p:txBody>
      </p:sp>
      <p:sp>
        <p:nvSpPr>
          <p:cNvPr id="22539" name="Strzałka w prawo 17">
            <a:extLst>
              <a:ext uri="{FF2B5EF4-FFF2-40B4-BE49-F238E27FC236}">
                <a16:creationId xmlns:a16="http://schemas.microsoft.com/office/drawing/2014/main" id="{0603588C-B7E1-244D-B8DC-DAD955D89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5516564"/>
            <a:ext cx="5156200" cy="649287"/>
          </a:xfrm>
          <a:prstGeom prst="rightArrow">
            <a:avLst>
              <a:gd name="adj1" fmla="val 50000"/>
              <a:gd name="adj2" fmla="val 50001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Małżeństwo</a:t>
            </a:r>
          </a:p>
        </p:txBody>
      </p:sp>
      <p:sp>
        <p:nvSpPr>
          <p:cNvPr id="22540" name="Strzałka w prawo 19">
            <a:extLst>
              <a:ext uri="{FF2B5EF4-FFF2-40B4-BE49-F238E27FC236}">
                <a16:creationId xmlns:a16="http://schemas.microsoft.com/office/drawing/2014/main" id="{957CFC38-961B-E148-A318-7E40DB69E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4797425"/>
            <a:ext cx="3327400" cy="647700"/>
          </a:xfrm>
          <a:prstGeom prst="rightArrow">
            <a:avLst>
              <a:gd name="adj1" fmla="val 50000"/>
              <a:gd name="adj2" fmla="val 49993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Wspólne mieszkanie</a:t>
            </a:r>
          </a:p>
        </p:txBody>
      </p:sp>
      <p:sp>
        <p:nvSpPr>
          <p:cNvPr id="22541" name="Strzałka w prawo 20">
            <a:extLst>
              <a:ext uri="{FF2B5EF4-FFF2-40B4-BE49-F238E27FC236}">
                <a16:creationId xmlns:a16="http://schemas.microsoft.com/office/drawing/2014/main" id="{6D3213B0-0D54-F541-9684-41BC9E695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3132138"/>
            <a:ext cx="522288" cy="368300"/>
          </a:xfrm>
          <a:prstGeom prst="rightArrow">
            <a:avLst>
              <a:gd name="adj1" fmla="val 45537"/>
              <a:gd name="adj2" fmla="val 50001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800"/>
              <a:t>7d</a:t>
            </a:r>
          </a:p>
        </p:txBody>
      </p:sp>
      <p:sp>
        <p:nvSpPr>
          <p:cNvPr id="2" name="Strzałka w prawo z wcięciem 1">
            <a:extLst>
              <a:ext uri="{FF2B5EF4-FFF2-40B4-BE49-F238E27FC236}">
                <a16:creationId xmlns:a16="http://schemas.microsoft.com/office/drawing/2014/main" id="{BF7245BB-3A50-1147-AAFA-FAB429F4FA08}"/>
              </a:ext>
            </a:extLst>
          </p:cNvPr>
          <p:cNvSpPr/>
          <p:nvPr/>
        </p:nvSpPr>
        <p:spPr>
          <a:xfrm>
            <a:off x="7858287" y="592559"/>
            <a:ext cx="4168398" cy="1548016"/>
          </a:xfrm>
          <a:prstGeom prst="notched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Wykład pt. Zawieranie małżeństwa </a:t>
            </a:r>
            <a:b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</a:br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po żydowsku w NT</a:t>
            </a:r>
            <a:endParaRPr lang="pl-PL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0499090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>
            <a:extLst>
              <a:ext uri="{FF2B5EF4-FFF2-40B4-BE49-F238E27FC236}">
                <a16:creationId xmlns:a16="http://schemas.microsoft.com/office/drawing/2014/main" id="{1EAB6BD0-9AD9-2D4A-BED6-DC296F58AB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>
                <a:cs typeface="Arial" panose="020B0604020202020204" pitchFamily="34" charset="0"/>
              </a:rPr>
              <a:t>Ważne elementy</a:t>
            </a:r>
            <a:br>
              <a:rPr lang="pl-PL" altLang="pl-PL">
                <a:cs typeface="Arial" panose="020B0604020202020204" pitchFamily="34" charset="0"/>
              </a:rPr>
            </a:br>
            <a:r>
              <a:rPr lang="pl-PL" altLang="pl-PL">
                <a:cs typeface="Arial" panose="020B0604020202020204" pitchFamily="34" charset="0"/>
              </a:rPr>
              <a:t>	na tym schemacie</a:t>
            </a:r>
          </a:p>
        </p:txBody>
      </p:sp>
      <p:graphicFrame>
        <p:nvGraphicFramePr>
          <p:cNvPr id="27650" name="Object 3">
            <a:extLst>
              <a:ext uri="{FF2B5EF4-FFF2-40B4-BE49-F238E27FC236}">
                <a16:creationId xmlns:a16="http://schemas.microsoft.com/office/drawing/2014/main" id="{3F9C2676-3D6C-564D-AD99-22BF5997AE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4476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36969700" imgH="13258800" progId="Visio.Drawing.6">
                  <p:embed/>
                </p:oleObj>
              </mc:Choice>
              <mc:Fallback>
                <p:oleObj name="VISIO" r:id="rId3" imgW="36969700" imgH="13258800" progId="Visio.Drawing.6">
                  <p:embed/>
                  <p:pic>
                    <p:nvPicPr>
                      <p:cNvPr id="27650" name="Object 3">
                        <a:extLst>
                          <a:ext uri="{FF2B5EF4-FFF2-40B4-BE49-F238E27FC236}">
                            <a16:creationId xmlns:a16="http://schemas.microsoft.com/office/drawing/2014/main" id="{3F9C2676-3D6C-564D-AD99-22BF5997AE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6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8" name="Line 6">
            <a:extLst>
              <a:ext uri="{FF2B5EF4-FFF2-40B4-BE49-F238E27FC236}">
                <a16:creationId xmlns:a16="http://schemas.microsoft.com/office/drawing/2014/main" id="{28E5376A-B1B8-1B4C-9E3E-CB6ABDFBAEED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3276600"/>
            <a:ext cx="457200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59" name="Line 7">
            <a:extLst>
              <a:ext uri="{FF2B5EF4-FFF2-40B4-BE49-F238E27FC236}">
                <a16:creationId xmlns:a16="http://schemas.microsoft.com/office/drawing/2014/main" id="{F9A4D1A2-B710-6749-AF49-DB5C1478A6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0" name="Line 8">
            <a:extLst>
              <a:ext uri="{FF2B5EF4-FFF2-40B4-BE49-F238E27FC236}">
                <a16:creationId xmlns:a16="http://schemas.microsoft.com/office/drawing/2014/main" id="{6DCBAB2C-FB0C-B648-9DEF-54108DC1178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1" name="AutoShape 9">
            <a:extLst>
              <a:ext uri="{FF2B5EF4-FFF2-40B4-BE49-F238E27FC236}">
                <a16:creationId xmlns:a16="http://schemas.microsoft.com/office/drawing/2014/main" id="{59543991-E677-A945-A2B3-077526E36E87}"/>
              </a:ext>
            </a:extLst>
          </p:cNvPr>
          <p:cNvSpPr>
            <a:spLocks/>
          </p:cNvSpPr>
          <p:nvPr/>
        </p:nvSpPr>
        <p:spPr bwMode="auto">
          <a:xfrm flipH="1">
            <a:off x="3886200" y="2209801"/>
            <a:ext cx="1295400" cy="327025"/>
          </a:xfrm>
          <a:prstGeom prst="borderCallout1">
            <a:avLst>
              <a:gd name="adj1" fmla="val 34949"/>
              <a:gd name="adj2" fmla="val -5884"/>
              <a:gd name="adj3" fmla="val 464074"/>
              <a:gd name="adj4" fmla="val -5884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aślubiny</a:t>
            </a:r>
          </a:p>
        </p:txBody>
      </p:sp>
      <p:sp>
        <p:nvSpPr>
          <p:cNvPr id="125962" name="AutoShape 10">
            <a:extLst>
              <a:ext uri="{FF2B5EF4-FFF2-40B4-BE49-F238E27FC236}">
                <a16:creationId xmlns:a16="http://schemas.microsoft.com/office/drawing/2014/main" id="{29F43575-A21C-1A4E-94F8-BC5DFB84A5E2}"/>
              </a:ext>
            </a:extLst>
          </p:cNvPr>
          <p:cNvSpPr>
            <a:spLocks/>
          </p:cNvSpPr>
          <p:nvPr/>
        </p:nvSpPr>
        <p:spPr bwMode="auto">
          <a:xfrm flipH="1">
            <a:off x="6199188" y="17272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472815"/>
              <a:gd name="adj4" fmla="val -7144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27656" name="AutoShape 11">
            <a:extLst>
              <a:ext uri="{FF2B5EF4-FFF2-40B4-BE49-F238E27FC236}">
                <a16:creationId xmlns:a16="http://schemas.microsoft.com/office/drawing/2014/main" id="{B151E757-E3F8-3549-BBE7-0B58EC3D61E4}"/>
              </a:ext>
            </a:extLst>
          </p:cNvPr>
          <p:cNvSpPr>
            <a:spLocks/>
          </p:cNvSpPr>
          <p:nvPr/>
        </p:nvSpPr>
        <p:spPr bwMode="auto">
          <a:xfrm>
            <a:off x="1752600" y="3795713"/>
            <a:ext cx="2438400" cy="933450"/>
          </a:xfrm>
          <a:prstGeom prst="accentBorderCallout2">
            <a:avLst>
              <a:gd name="adj1" fmla="val 9972"/>
              <a:gd name="adj2" fmla="val 103125"/>
              <a:gd name="adj3" fmla="val 9972"/>
              <a:gd name="adj4" fmla="val 112824"/>
              <a:gd name="adj5" fmla="val -69116"/>
              <a:gd name="adj6" fmla="val 14388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uzgodnienia rodziców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ontrakt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sobiste decyzja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ielich</a:t>
            </a:r>
          </a:p>
        </p:txBody>
      </p:sp>
      <p:sp>
        <p:nvSpPr>
          <p:cNvPr id="27657" name="AutoShape 12">
            <a:extLst>
              <a:ext uri="{FF2B5EF4-FFF2-40B4-BE49-F238E27FC236}">
                <a16:creationId xmlns:a16="http://schemas.microsoft.com/office/drawing/2014/main" id="{68539FE9-9196-5342-83C2-80E1F7E7F068}"/>
              </a:ext>
            </a:extLst>
          </p:cNvPr>
          <p:cNvSpPr>
            <a:spLocks/>
          </p:cNvSpPr>
          <p:nvPr/>
        </p:nvSpPr>
        <p:spPr bwMode="auto">
          <a:xfrm>
            <a:off x="8153400" y="5029200"/>
            <a:ext cx="2413000" cy="933450"/>
          </a:xfrm>
          <a:prstGeom prst="accentBorderCallout2">
            <a:avLst>
              <a:gd name="adj1" fmla="val 12245"/>
              <a:gd name="adj2" fmla="val -3157"/>
              <a:gd name="adj3" fmla="val 12245"/>
              <a:gd name="adj4" fmla="val -13880"/>
              <a:gd name="adj5" fmla="val -103231"/>
              <a:gd name="adj6" fmla="val -4829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yjście po pannę młodą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rszak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eseli (dni 7)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spólne zamieszkanie</a:t>
            </a:r>
          </a:p>
        </p:txBody>
      </p:sp>
      <p:sp>
        <p:nvSpPr>
          <p:cNvPr id="27658" name="AutoShape 13">
            <a:extLst>
              <a:ext uri="{FF2B5EF4-FFF2-40B4-BE49-F238E27FC236}">
                <a16:creationId xmlns:a16="http://schemas.microsoft.com/office/drawing/2014/main" id="{A170BA4B-5EDE-7A4A-8333-1B80B4526441}"/>
              </a:ext>
            </a:extLst>
          </p:cNvPr>
          <p:cNvSpPr>
            <a:spLocks/>
          </p:cNvSpPr>
          <p:nvPr/>
        </p:nvSpPr>
        <p:spPr bwMode="auto">
          <a:xfrm>
            <a:off x="2679700" y="5275264"/>
            <a:ext cx="2413000" cy="720725"/>
          </a:xfrm>
          <a:prstGeom prst="accentBorderCallout2">
            <a:avLst>
              <a:gd name="adj1" fmla="val 15861"/>
              <a:gd name="adj2" fmla="val 103157"/>
              <a:gd name="adj3" fmla="val 15861"/>
              <a:gd name="adj4" fmla="val 112236"/>
              <a:gd name="adj5" fmla="val -230176"/>
              <a:gd name="adj6" fmla="val 14144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dojrzałość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budowa domu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decyzja ojca</a:t>
            </a:r>
          </a:p>
        </p:txBody>
      </p:sp>
      <p:sp>
        <p:nvSpPr>
          <p:cNvPr id="27659" name="AutoShape 14">
            <a:extLst>
              <a:ext uri="{FF2B5EF4-FFF2-40B4-BE49-F238E27FC236}">
                <a16:creationId xmlns:a16="http://schemas.microsoft.com/office/drawing/2014/main" id="{0ADC2237-EF50-0C43-9F4D-0C84B2EFD8F4}"/>
              </a:ext>
            </a:extLst>
          </p:cNvPr>
          <p:cNvSpPr>
            <a:spLocks/>
          </p:cNvSpPr>
          <p:nvPr/>
        </p:nvSpPr>
        <p:spPr bwMode="auto">
          <a:xfrm>
            <a:off x="4191000" y="6096000"/>
            <a:ext cx="1358900" cy="508000"/>
          </a:xfrm>
          <a:prstGeom prst="accentBorderCallout2">
            <a:avLst>
              <a:gd name="adj1" fmla="val 22500"/>
              <a:gd name="adj2" fmla="val 105606"/>
              <a:gd name="adj3" fmla="val 22500"/>
              <a:gd name="adj4" fmla="val 120676"/>
              <a:gd name="adj5" fmla="val -365315"/>
              <a:gd name="adj6" fmla="val 1679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czekiwanie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oleżanki</a:t>
            </a:r>
          </a:p>
        </p:txBody>
      </p:sp>
      <p:sp>
        <p:nvSpPr>
          <p:cNvPr id="125967" name="Line 15">
            <a:extLst>
              <a:ext uri="{FF2B5EF4-FFF2-40B4-BE49-F238E27FC236}">
                <a16:creationId xmlns:a16="http://schemas.microsoft.com/office/drawing/2014/main" id="{D112ED8E-E8F0-004E-AA4A-368BE8ABE83B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7661" name="Strzałka w prawo 2">
            <a:extLst>
              <a:ext uri="{FF2B5EF4-FFF2-40B4-BE49-F238E27FC236}">
                <a16:creationId xmlns:a16="http://schemas.microsoft.com/office/drawing/2014/main" id="{198C24C1-0718-8A48-A15E-51574DEE7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540001"/>
            <a:ext cx="973138" cy="568325"/>
          </a:xfrm>
          <a:prstGeom prst="rightArrow">
            <a:avLst>
              <a:gd name="adj1" fmla="val 50000"/>
              <a:gd name="adj2" fmla="val 49974"/>
            </a:avLst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FF0000"/>
                </a:solidFill>
              </a:rPr>
              <a:t>On</a:t>
            </a:r>
          </a:p>
        </p:txBody>
      </p:sp>
      <p:sp>
        <p:nvSpPr>
          <p:cNvPr id="27662" name="Strzałka w prawo 17">
            <a:extLst>
              <a:ext uri="{FF2B5EF4-FFF2-40B4-BE49-F238E27FC236}">
                <a16:creationId xmlns:a16="http://schemas.microsoft.com/office/drawing/2014/main" id="{BABA5186-37CF-C94F-BA36-EB06E67D4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6564" y="4745039"/>
            <a:ext cx="973137" cy="568325"/>
          </a:xfrm>
          <a:prstGeom prst="rightArrow">
            <a:avLst>
              <a:gd name="adj1" fmla="val 50000"/>
              <a:gd name="adj2" fmla="val 49973"/>
            </a:avLst>
          </a:prstGeom>
          <a:noFill/>
          <a:ln w="127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3366FF"/>
                </a:solidFill>
              </a:rPr>
              <a:t>Ona</a:t>
            </a:r>
          </a:p>
        </p:txBody>
      </p:sp>
    </p:spTree>
    <p:extLst>
      <p:ext uri="{BB962C8B-B14F-4D97-AF65-F5344CB8AC3E}">
        <p14:creationId xmlns:p14="http://schemas.microsoft.com/office/powerpoint/2010/main" val="3861203474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>
            <a:extLst>
              <a:ext uri="{FF2B5EF4-FFF2-40B4-BE49-F238E27FC236}">
                <a16:creationId xmlns:a16="http://schemas.microsoft.com/office/drawing/2014/main" id="{43A16D3F-12E3-2047-9881-9D639815CF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>
                <a:cs typeface="Arial" panose="020B0604020202020204" pitchFamily="34" charset="0"/>
              </a:rPr>
              <a:t>Dziesięć panien</a:t>
            </a:r>
          </a:p>
        </p:txBody>
      </p:sp>
      <p:graphicFrame>
        <p:nvGraphicFramePr>
          <p:cNvPr id="55298" name="Object 3">
            <a:extLst>
              <a:ext uri="{FF2B5EF4-FFF2-40B4-BE49-F238E27FC236}">
                <a16:creationId xmlns:a16="http://schemas.microsoft.com/office/drawing/2014/main" id="{880C1CEB-978B-2544-B31E-00515EC633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8214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4" imgW="36969700" imgH="13258800" progId="Visio.Drawing.6">
                  <p:embed/>
                </p:oleObj>
              </mc:Choice>
              <mc:Fallback>
                <p:oleObj name="VISIO" r:id="rId4" imgW="36969700" imgH="13258800" progId="Visio.Drawing.6">
                  <p:embed/>
                  <p:pic>
                    <p:nvPicPr>
                      <p:cNvPr id="55298" name="Object 3">
                        <a:extLst>
                          <a:ext uri="{FF2B5EF4-FFF2-40B4-BE49-F238E27FC236}">
                            <a16:creationId xmlns:a16="http://schemas.microsoft.com/office/drawing/2014/main" id="{880C1CEB-978B-2544-B31E-00515EC633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2" name="Line 6">
            <a:extLst>
              <a:ext uri="{FF2B5EF4-FFF2-40B4-BE49-F238E27FC236}">
                <a16:creationId xmlns:a16="http://schemas.microsoft.com/office/drawing/2014/main" id="{4925EE5F-936F-564E-89B4-65B61D54E040}"/>
              </a:ext>
            </a:extLst>
          </p:cNvPr>
          <p:cNvSpPr>
            <a:spLocks noChangeShapeType="1"/>
          </p:cNvSpPr>
          <p:nvPr/>
        </p:nvSpPr>
        <p:spPr bwMode="auto">
          <a:xfrm>
            <a:off x="6662738" y="327660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37226" name="AutoShape 10">
            <a:extLst>
              <a:ext uri="{FF2B5EF4-FFF2-40B4-BE49-F238E27FC236}">
                <a16:creationId xmlns:a16="http://schemas.microsoft.com/office/drawing/2014/main" id="{9F0378DF-6E76-4645-BB3F-6F5215046223}"/>
              </a:ext>
            </a:extLst>
          </p:cNvPr>
          <p:cNvSpPr>
            <a:spLocks/>
          </p:cNvSpPr>
          <p:nvPr/>
        </p:nvSpPr>
        <p:spPr bwMode="auto">
          <a:xfrm flipH="1">
            <a:off x="3919538" y="2209801"/>
            <a:ext cx="2286000" cy="327025"/>
          </a:xfrm>
          <a:prstGeom prst="borderCallout1">
            <a:avLst>
              <a:gd name="adj1" fmla="val 14005"/>
              <a:gd name="adj2" fmla="val -3333"/>
              <a:gd name="adj3" fmla="val 553306"/>
              <a:gd name="adj4" fmla="val -333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Oblubieniec nadchodzi</a:t>
            </a:r>
          </a:p>
        </p:txBody>
      </p:sp>
      <p:sp>
        <p:nvSpPr>
          <p:cNvPr id="137229" name="AutoShape 13">
            <a:extLst>
              <a:ext uri="{FF2B5EF4-FFF2-40B4-BE49-F238E27FC236}">
                <a16:creationId xmlns:a16="http://schemas.microsoft.com/office/drawing/2014/main" id="{9C21FB27-5EC7-3C4D-8428-C1E75917ADE7}"/>
              </a:ext>
            </a:extLst>
          </p:cNvPr>
          <p:cNvSpPr>
            <a:spLocks/>
          </p:cNvSpPr>
          <p:nvPr/>
        </p:nvSpPr>
        <p:spPr bwMode="auto">
          <a:xfrm>
            <a:off x="2484438" y="5421314"/>
            <a:ext cx="2413000" cy="295275"/>
          </a:xfrm>
          <a:prstGeom prst="accentBorderCallout2">
            <a:avLst>
              <a:gd name="adj1" fmla="val 38708"/>
              <a:gd name="adj2" fmla="val 103157"/>
              <a:gd name="adj3" fmla="val 38708"/>
              <a:gd name="adj4" fmla="val 112106"/>
              <a:gd name="adj5" fmla="val -375269"/>
              <a:gd name="adj6" fmla="val 14105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Oczekiwanie, czuwanie</a:t>
            </a:r>
          </a:p>
        </p:txBody>
      </p:sp>
      <p:sp>
        <p:nvSpPr>
          <p:cNvPr id="137230" name="AutoShape 14">
            <a:extLst>
              <a:ext uri="{FF2B5EF4-FFF2-40B4-BE49-F238E27FC236}">
                <a16:creationId xmlns:a16="http://schemas.microsoft.com/office/drawing/2014/main" id="{3D4D48E0-2427-574F-9AD1-70CC3B8C1D7A}"/>
              </a:ext>
            </a:extLst>
          </p:cNvPr>
          <p:cNvSpPr>
            <a:spLocks/>
          </p:cNvSpPr>
          <p:nvPr/>
        </p:nvSpPr>
        <p:spPr bwMode="auto">
          <a:xfrm>
            <a:off x="3690938" y="6154739"/>
            <a:ext cx="1962150" cy="295275"/>
          </a:xfrm>
          <a:prstGeom prst="accentBorderCallout2">
            <a:avLst>
              <a:gd name="adj1" fmla="val 38708"/>
              <a:gd name="adj2" fmla="val 103884"/>
              <a:gd name="adj3" fmla="val 38708"/>
              <a:gd name="adj4" fmla="val 114565"/>
              <a:gd name="adj5" fmla="val -562366"/>
              <a:gd name="adj6" fmla="val 14806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Poszukiwania oliwy</a:t>
            </a:r>
          </a:p>
        </p:txBody>
      </p:sp>
      <p:sp>
        <p:nvSpPr>
          <p:cNvPr id="137231" name="AutoShape 15">
            <a:extLst>
              <a:ext uri="{FF2B5EF4-FFF2-40B4-BE49-F238E27FC236}">
                <a16:creationId xmlns:a16="http://schemas.microsoft.com/office/drawing/2014/main" id="{5554A4FF-6552-E74E-B8C5-56BC3DD50463}"/>
              </a:ext>
            </a:extLst>
          </p:cNvPr>
          <p:cNvSpPr>
            <a:spLocks/>
          </p:cNvSpPr>
          <p:nvPr/>
        </p:nvSpPr>
        <p:spPr bwMode="auto">
          <a:xfrm flipH="1">
            <a:off x="5519738" y="18288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553394"/>
              <a:gd name="adj4" fmla="val -714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137232" name="AutoShape 16">
            <a:extLst>
              <a:ext uri="{FF2B5EF4-FFF2-40B4-BE49-F238E27FC236}">
                <a16:creationId xmlns:a16="http://schemas.microsoft.com/office/drawing/2014/main" id="{0993CF0A-50B5-7749-91D0-69DEDB6033CE}"/>
              </a:ext>
            </a:extLst>
          </p:cNvPr>
          <p:cNvSpPr>
            <a:spLocks/>
          </p:cNvSpPr>
          <p:nvPr/>
        </p:nvSpPr>
        <p:spPr bwMode="auto">
          <a:xfrm>
            <a:off x="8040688" y="4733926"/>
            <a:ext cx="1962150" cy="295275"/>
          </a:xfrm>
          <a:prstGeom prst="accentBorderCallout2">
            <a:avLst>
              <a:gd name="adj1" fmla="val 38708"/>
              <a:gd name="adj2" fmla="val -3884"/>
              <a:gd name="adj3" fmla="val 38708"/>
              <a:gd name="adj4" fmla="val -11167"/>
              <a:gd name="adj5" fmla="val -144895"/>
              <a:gd name="adj6" fmla="val -5433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Problem ...</a:t>
            </a: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84733AC0-076A-EF4D-A59F-58C2AC90B0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7975" y="5487988"/>
            <a:ext cx="3759200" cy="1333500"/>
          </a:xfrm>
          <a:prstGeom prst="rect">
            <a:avLst/>
          </a:prstGeom>
          <a:solidFill>
            <a:srgbClr val="CCFFFF">
              <a:alpha val="50195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70000"/>
              </a:spcBef>
              <a:buFont typeface="Monotype Sorts" pitchFamily="2" charset="2"/>
              <a:buNone/>
            </a:pPr>
            <a:r>
              <a:rPr lang="pl-PL" altLang="pl-PL" sz="2400"/>
              <a:t>Nie załapały się do orszaku, nie załapały się na wesele!</a:t>
            </a:r>
            <a:endParaRPr lang="pl-PL" altLang="pl-PL" sz="1800"/>
          </a:p>
        </p:txBody>
      </p:sp>
    </p:spTree>
    <p:extLst>
      <p:ext uri="{BB962C8B-B14F-4D97-AF65-F5344CB8AC3E}">
        <p14:creationId xmlns:p14="http://schemas.microsoft.com/office/powerpoint/2010/main" val="36624959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 autoUpdateAnimBg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0" name="AutoShape 30">
            <a:extLst>
              <a:ext uri="{FF2B5EF4-FFF2-40B4-BE49-F238E27FC236}">
                <a16:creationId xmlns:a16="http://schemas.microsoft.com/office/drawing/2014/main" id="{E90A5D62-ADB7-504B-96D9-45A944ACFD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0400" y="4876801"/>
            <a:ext cx="8204200" cy="639763"/>
          </a:xfrm>
          <a:prstGeom prst="roundRect">
            <a:avLst>
              <a:gd name="adj" fmla="val 16667"/>
            </a:avLst>
          </a:prstGeom>
          <a:solidFill>
            <a:srgbClr val="C5F9D1"/>
          </a:soli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E47B85A1-EE8C-1449-9847-80C100B6AE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>
                <a:cs typeface="Arial" panose="020B0604020202020204" pitchFamily="34" charset="0"/>
              </a:rPr>
              <a:t>Przyszłe dzieła Jezusa</a:t>
            </a:r>
            <a:br>
              <a:rPr lang="pl-PL" altLang="pl-PL">
                <a:cs typeface="Arial" panose="020B0604020202020204" pitchFamily="34" charset="0"/>
              </a:rPr>
            </a:br>
            <a:r>
              <a:rPr lang="pl-PL" altLang="pl-PL" sz="2000" i="1">
                <a:cs typeface="Arial" panose="020B0604020202020204" pitchFamily="34" charset="0"/>
              </a:rPr>
              <a:t>(schemat na podstawie Panoramy Biblii)</a:t>
            </a:r>
          </a:p>
        </p:txBody>
      </p:sp>
      <p:sp>
        <p:nvSpPr>
          <p:cNvPr id="174083" name="Line 3">
            <a:extLst>
              <a:ext uri="{FF2B5EF4-FFF2-40B4-BE49-F238E27FC236}">
                <a16:creationId xmlns:a16="http://schemas.microsoft.com/office/drawing/2014/main" id="{A813B922-B2F5-FF4A-BFBE-F048CAC7FB6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733800"/>
            <a:ext cx="34290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4" name="Line 4">
            <a:extLst>
              <a:ext uri="{FF2B5EF4-FFF2-40B4-BE49-F238E27FC236}">
                <a16:creationId xmlns:a16="http://schemas.microsoft.com/office/drawing/2014/main" id="{C928EF08-6A7E-4448-AD96-58CCE4472C7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5105400"/>
            <a:ext cx="32004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5" name="Line 5">
            <a:extLst>
              <a:ext uri="{FF2B5EF4-FFF2-40B4-BE49-F238E27FC236}">
                <a16:creationId xmlns:a16="http://schemas.microsoft.com/office/drawing/2014/main" id="{BEFB3C55-F75B-2440-A07B-8C756C959F4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5334000"/>
            <a:ext cx="7543800" cy="0"/>
          </a:xfrm>
          <a:prstGeom prst="line">
            <a:avLst/>
          </a:prstGeom>
          <a:noFill/>
          <a:ln w="57150">
            <a:solidFill>
              <a:srgbClr val="339933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8" name="Line 8">
            <a:extLst>
              <a:ext uri="{FF2B5EF4-FFF2-40B4-BE49-F238E27FC236}">
                <a16:creationId xmlns:a16="http://schemas.microsoft.com/office/drawing/2014/main" id="{EC3CBAF5-42A8-7C4C-864F-33BF4707EA2C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3581400"/>
            <a:ext cx="16764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94" name="Freeform 14">
            <a:extLst>
              <a:ext uri="{FF2B5EF4-FFF2-40B4-BE49-F238E27FC236}">
                <a16:creationId xmlns:a16="http://schemas.microsoft.com/office/drawing/2014/main" id="{D42BCD98-33CB-5744-9DA6-CE7D33A4625A}"/>
              </a:ext>
            </a:extLst>
          </p:cNvPr>
          <p:cNvSpPr>
            <a:spLocks/>
          </p:cNvSpPr>
          <p:nvPr/>
        </p:nvSpPr>
        <p:spPr bwMode="auto">
          <a:xfrm>
            <a:off x="7234238" y="3733800"/>
            <a:ext cx="468312" cy="1066800"/>
          </a:xfrm>
          <a:custGeom>
            <a:avLst/>
            <a:gdLst>
              <a:gd name="T0" fmla="*/ 0 w 295"/>
              <a:gd name="T1" fmla="*/ 3175 h 672"/>
              <a:gd name="T2" fmla="*/ 6350 w 295"/>
              <a:gd name="T3" fmla="*/ 835025 h 672"/>
              <a:gd name="T4" fmla="*/ 466725 w 295"/>
              <a:gd name="T5" fmla="*/ 835025 h 672"/>
              <a:gd name="T6" fmla="*/ 468312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/>
          </a:p>
        </p:txBody>
      </p:sp>
      <p:sp>
        <p:nvSpPr>
          <p:cNvPr id="174095" name="Line 15">
            <a:extLst>
              <a:ext uri="{FF2B5EF4-FFF2-40B4-BE49-F238E27FC236}">
                <a16:creationId xmlns:a16="http://schemas.microsoft.com/office/drawing/2014/main" id="{1A948713-91CA-6A4C-9E6F-2F2E1E622FE9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6743700" y="4381500"/>
            <a:ext cx="14478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99" name="Line 19">
            <a:extLst>
              <a:ext uri="{FF2B5EF4-FFF2-40B4-BE49-F238E27FC236}">
                <a16:creationId xmlns:a16="http://schemas.microsoft.com/office/drawing/2014/main" id="{7CB68440-1993-1343-8E55-BF626221312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5105400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2" name="Line 22">
            <a:extLst>
              <a:ext uri="{FF2B5EF4-FFF2-40B4-BE49-F238E27FC236}">
                <a16:creationId xmlns:a16="http://schemas.microsoft.com/office/drawing/2014/main" id="{9DF36E7F-1589-6E4D-A4A2-7D5870B92895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8243888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3" name="Line 23">
            <a:extLst>
              <a:ext uri="{FF2B5EF4-FFF2-40B4-BE49-F238E27FC236}">
                <a16:creationId xmlns:a16="http://schemas.microsoft.com/office/drawing/2014/main" id="{EC585862-C330-E446-A909-78AB50267ED6}"/>
              </a:ext>
            </a:extLst>
          </p:cNvPr>
          <p:cNvSpPr>
            <a:spLocks noChangeShapeType="1"/>
          </p:cNvSpPr>
          <p:nvPr/>
        </p:nvSpPr>
        <p:spPr bwMode="auto">
          <a:xfrm>
            <a:off x="7702550" y="3733800"/>
            <a:ext cx="12509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5" name="Line 25">
            <a:extLst>
              <a:ext uri="{FF2B5EF4-FFF2-40B4-BE49-F238E27FC236}">
                <a16:creationId xmlns:a16="http://schemas.microsoft.com/office/drawing/2014/main" id="{08383D83-A55F-0049-B107-80730BBCE9FC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8267700" y="4457700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6" name="Line 26">
            <a:extLst>
              <a:ext uri="{FF2B5EF4-FFF2-40B4-BE49-F238E27FC236}">
                <a16:creationId xmlns:a16="http://schemas.microsoft.com/office/drawing/2014/main" id="{0F7A9C57-B538-5946-8AC0-3EFCD104746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5786438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526" name="Text Box 27">
            <a:extLst>
              <a:ext uri="{FF2B5EF4-FFF2-40B4-BE49-F238E27FC236}">
                <a16:creationId xmlns:a16="http://schemas.microsoft.com/office/drawing/2014/main" id="{762025E4-1A5A-B546-A027-8A66163132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615863"/>
            <a:ext cx="1752600" cy="318924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dla Kościoła</a:t>
            </a:r>
          </a:p>
        </p:txBody>
      </p:sp>
      <p:sp>
        <p:nvSpPr>
          <p:cNvPr id="174108" name="Line 28">
            <a:extLst>
              <a:ext uri="{FF2B5EF4-FFF2-40B4-BE49-F238E27FC236}">
                <a16:creationId xmlns:a16="http://schemas.microsoft.com/office/drawing/2014/main" id="{45B788DF-BC39-8A49-AB95-07E6C2D8CF3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58000" y="5786439"/>
            <a:ext cx="609600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11" name="Line 31">
            <a:extLst>
              <a:ext uri="{FF2B5EF4-FFF2-40B4-BE49-F238E27FC236}">
                <a16:creationId xmlns:a16="http://schemas.microsoft.com/office/drawing/2014/main" id="{A7F3486D-F94B-C84E-811C-F0611853E0B5}"/>
              </a:ext>
            </a:extLst>
          </p:cNvPr>
          <p:cNvSpPr>
            <a:spLocks noChangeShapeType="1"/>
          </p:cNvSpPr>
          <p:nvPr/>
        </p:nvSpPr>
        <p:spPr bwMode="auto">
          <a:xfrm>
            <a:off x="8991600" y="5181600"/>
            <a:ext cx="914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12" name="Line 32">
            <a:extLst>
              <a:ext uri="{FF2B5EF4-FFF2-40B4-BE49-F238E27FC236}">
                <a16:creationId xmlns:a16="http://schemas.microsoft.com/office/drawing/2014/main" id="{D23E0005-DA40-764D-8DAB-C8BFB24177AA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0" y="5334000"/>
            <a:ext cx="7620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28" name="Line 48">
            <a:extLst>
              <a:ext uri="{FF2B5EF4-FFF2-40B4-BE49-F238E27FC236}">
                <a16:creationId xmlns:a16="http://schemas.microsoft.com/office/drawing/2014/main" id="{173B94ED-4AC5-CA48-AE90-CEC77CB38FC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29" name="Line 49">
            <a:extLst>
              <a:ext uri="{FF2B5EF4-FFF2-40B4-BE49-F238E27FC236}">
                <a16:creationId xmlns:a16="http://schemas.microsoft.com/office/drawing/2014/main" id="{160E2CF9-E58A-7343-B2FC-278FBD6B4930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49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2" name="Line 52">
            <a:extLst>
              <a:ext uri="{FF2B5EF4-FFF2-40B4-BE49-F238E27FC236}">
                <a16:creationId xmlns:a16="http://schemas.microsoft.com/office/drawing/2014/main" id="{17356666-074E-3C4B-A700-4FEF50986EF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10000" y="5788025"/>
            <a:ext cx="457200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4" name="Line 54">
            <a:extLst>
              <a:ext uri="{FF2B5EF4-FFF2-40B4-BE49-F238E27FC236}">
                <a16:creationId xmlns:a16="http://schemas.microsoft.com/office/drawing/2014/main" id="{FFA3D386-F7CF-7E45-B299-48346A999499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578643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5" name="Line 55">
            <a:extLst>
              <a:ext uri="{FF2B5EF4-FFF2-40B4-BE49-F238E27FC236}">
                <a16:creationId xmlns:a16="http://schemas.microsoft.com/office/drawing/2014/main" id="{130E1328-6D0B-CC4D-B4BB-52D785F8A993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6" name="Line 56">
            <a:extLst>
              <a:ext uri="{FF2B5EF4-FFF2-40B4-BE49-F238E27FC236}">
                <a16:creationId xmlns:a16="http://schemas.microsoft.com/office/drawing/2014/main" id="{9D3A30DE-4093-904A-8F23-9989F6293398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5791200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7" name="Line 57">
            <a:extLst>
              <a:ext uri="{FF2B5EF4-FFF2-40B4-BE49-F238E27FC236}">
                <a16:creationId xmlns:a16="http://schemas.microsoft.com/office/drawing/2014/main" id="{86F90AEC-A8E8-1A49-9180-3FAC842A7E9C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3657600" y="4343400"/>
            <a:ext cx="121920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8" name="Line 58">
            <a:extLst>
              <a:ext uri="{FF2B5EF4-FFF2-40B4-BE49-F238E27FC236}">
                <a16:creationId xmlns:a16="http://schemas.microsoft.com/office/drawing/2014/main" id="{77096D2D-9D1D-AF4D-A860-AB555AB5448F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2751138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9" name="Line 59">
            <a:extLst>
              <a:ext uri="{FF2B5EF4-FFF2-40B4-BE49-F238E27FC236}">
                <a16:creationId xmlns:a16="http://schemas.microsoft.com/office/drawing/2014/main" id="{8EF27A88-41C1-054A-A4AE-2712526DF4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3733800"/>
            <a:ext cx="12509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40" name="Line 60">
            <a:extLst>
              <a:ext uri="{FF2B5EF4-FFF2-40B4-BE49-F238E27FC236}">
                <a16:creationId xmlns:a16="http://schemas.microsoft.com/office/drawing/2014/main" id="{470B4877-C09C-F24E-BE52-2B6BA3F0C51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5181600"/>
            <a:ext cx="2984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41" name="Line 61">
            <a:extLst>
              <a:ext uri="{FF2B5EF4-FFF2-40B4-BE49-F238E27FC236}">
                <a16:creationId xmlns:a16="http://schemas.microsoft.com/office/drawing/2014/main" id="{AA09FA17-1E76-8649-98C7-161B4B18B293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3086100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4541" name="Group 71">
            <a:extLst>
              <a:ext uri="{FF2B5EF4-FFF2-40B4-BE49-F238E27FC236}">
                <a16:creationId xmlns:a16="http://schemas.microsoft.com/office/drawing/2014/main" id="{95C8D795-B3C8-A340-996D-E4E52E1387EB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739900"/>
            <a:ext cx="7277100" cy="1111250"/>
            <a:chOff x="733" y="1096"/>
            <a:chExt cx="3947" cy="700"/>
          </a:xfrm>
        </p:grpSpPr>
        <p:sp>
          <p:nvSpPr>
            <p:cNvPr id="174148" name="Freeform 68">
              <a:extLst>
                <a:ext uri="{FF2B5EF4-FFF2-40B4-BE49-F238E27FC236}">
                  <a16:creationId xmlns:a16="http://schemas.microsoft.com/office/drawing/2014/main" id="{A1DB3924-EED4-3D47-ADA4-7EF6795AD97A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" y="1096"/>
              <a:ext cx="3947" cy="428"/>
            </a:xfrm>
            <a:custGeom>
              <a:avLst/>
              <a:gdLst>
                <a:gd name="T0" fmla="*/ 1378 w 3793"/>
                <a:gd name="T1" fmla="*/ 71 h 817"/>
                <a:gd name="T2" fmla="*/ 1399 w 3793"/>
                <a:gd name="T3" fmla="*/ 74 h 817"/>
                <a:gd name="T4" fmla="*/ 1414 w 3793"/>
                <a:gd name="T5" fmla="*/ 83 h 817"/>
                <a:gd name="T6" fmla="*/ 1589 w 3793"/>
                <a:gd name="T7" fmla="*/ 388 h 817"/>
                <a:gd name="T8" fmla="*/ 1596 w 3793"/>
                <a:gd name="T9" fmla="*/ 393 h 817"/>
                <a:gd name="T10" fmla="*/ 1610 w 3793"/>
                <a:gd name="T11" fmla="*/ 393 h 817"/>
                <a:gd name="T12" fmla="*/ 1618 w 3793"/>
                <a:gd name="T13" fmla="*/ 388 h 817"/>
                <a:gd name="T14" fmla="*/ 1687 w 3793"/>
                <a:gd name="T15" fmla="*/ 266 h 817"/>
                <a:gd name="T16" fmla="*/ 1705 w 3793"/>
                <a:gd name="T17" fmla="*/ 258 h 817"/>
                <a:gd name="T18" fmla="*/ 1728 w 3793"/>
                <a:gd name="T19" fmla="*/ 254 h 817"/>
                <a:gd name="T20" fmla="*/ 2561 w 3793"/>
                <a:gd name="T21" fmla="*/ 255 h 817"/>
                <a:gd name="T22" fmla="*/ 2582 w 3793"/>
                <a:gd name="T23" fmla="*/ 261 h 817"/>
                <a:gd name="T24" fmla="*/ 2594 w 3793"/>
                <a:gd name="T25" fmla="*/ 271 h 817"/>
                <a:gd name="T26" fmla="*/ 2683 w 3793"/>
                <a:gd name="T27" fmla="*/ 418 h 817"/>
                <a:gd name="T28" fmla="*/ 2702 w 3793"/>
                <a:gd name="T29" fmla="*/ 426 h 817"/>
                <a:gd name="T30" fmla="*/ 2728 w 3793"/>
                <a:gd name="T31" fmla="*/ 428 h 817"/>
                <a:gd name="T32" fmla="*/ 2752 w 3793"/>
                <a:gd name="T33" fmla="*/ 423 h 817"/>
                <a:gd name="T34" fmla="*/ 2767 w 3793"/>
                <a:gd name="T35" fmla="*/ 412 h 817"/>
                <a:gd name="T36" fmla="*/ 2866 w 3793"/>
                <a:gd name="T37" fmla="*/ 268 h 817"/>
                <a:gd name="T38" fmla="*/ 2882 w 3793"/>
                <a:gd name="T39" fmla="*/ 260 h 817"/>
                <a:gd name="T40" fmla="*/ 2905 w 3793"/>
                <a:gd name="T41" fmla="*/ 257 h 817"/>
                <a:gd name="T42" fmla="*/ 3049 w 3793"/>
                <a:gd name="T43" fmla="*/ 258 h 817"/>
                <a:gd name="T44" fmla="*/ 3069 w 3793"/>
                <a:gd name="T45" fmla="*/ 263 h 817"/>
                <a:gd name="T46" fmla="*/ 3153 w 3793"/>
                <a:gd name="T47" fmla="*/ 316 h 817"/>
                <a:gd name="T48" fmla="*/ 3244 w 3793"/>
                <a:gd name="T49" fmla="*/ 378 h 817"/>
                <a:gd name="T50" fmla="*/ 3262 w 3793"/>
                <a:gd name="T51" fmla="*/ 386 h 817"/>
                <a:gd name="T52" fmla="*/ 3285 w 3793"/>
                <a:gd name="T53" fmla="*/ 388 h 817"/>
                <a:gd name="T54" fmla="*/ 3308 w 3793"/>
                <a:gd name="T55" fmla="*/ 383 h 817"/>
                <a:gd name="T56" fmla="*/ 3323 w 3793"/>
                <a:gd name="T57" fmla="*/ 375 h 817"/>
                <a:gd name="T58" fmla="*/ 3372 w 3793"/>
                <a:gd name="T59" fmla="*/ 327 h 817"/>
                <a:gd name="T60" fmla="*/ 3393 w 3793"/>
                <a:gd name="T61" fmla="*/ 321 h 817"/>
                <a:gd name="T62" fmla="*/ 3419 w 3793"/>
                <a:gd name="T63" fmla="*/ 321 h 817"/>
                <a:gd name="T64" fmla="*/ 3441 w 3793"/>
                <a:gd name="T65" fmla="*/ 327 h 817"/>
                <a:gd name="T66" fmla="*/ 3482 w 3793"/>
                <a:gd name="T67" fmla="*/ 367 h 817"/>
                <a:gd name="T68" fmla="*/ 3499 w 3793"/>
                <a:gd name="T69" fmla="*/ 376 h 817"/>
                <a:gd name="T70" fmla="*/ 3523 w 3793"/>
                <a:gd name="T71" fmla="*/ 380 h 817"/>
                <a:gd name="T72" fmla="*/ 3548 w 3793"/>
                <a:gd name="T73" fmla="*/ 376 h 817"/>
                <a:gd name="T74" fmla="*/ 3566 w 3793"/>
                <a:gd name="T75" fmla="*/ 367 h 817"/>
                <a:gd name="T76" fmla="*/ 3608 w 3793"/>
                <a:gd name="T77" fmla="*/ 327 h 817"/>
                <a:gd name="T78" fmla="*/ 3630 w 3793"/>
                <a:gd name="T79" fmla="*/ 321 h 817"/>
                <a:gd name="T80" fmla="*/ 3654 w 3793"/>
                <a:gd name="T81" fmla="*/ 321 h 817"/>
                <a:gd name="T82" fmla="*/ 3675 w 3793"/>
                <a:gd name="T83" fmla="*/ 327 h 817"/>
                <a:gd name="T84" fmla="*/ 3717 w 3793"/>
                <a:gd name="T85" fmla="*/ 367 h 817"/>
                <a:gd name="T86" fmla="*/ 3735 w 3793"/>
                <a:gd name="T87" fmla="*/ 376 h 817"/>
                <a:gd name="T88" fmla="*/ 3760 w 3793"/>
                <a:gd name="T89" fmla="*/ 380 h 817"/>
                <a:gd name="T90" fmla="*/ 3784 w 3793"/>
                <a:gd name="T91" fmla="*/ 376 h 817"/>
                <a:gd name="T92" fmla="*/ 3801 w 3793"/>
                <a:gd name="T93" fmla="*/ 367 h 817"/>
                <a:gd name="T94" fmla="*/ 3839 w 3793"/>
                <a:gd name="T95" fmla="*/ 331 h 817"/>
                <a:gd name="T96" fmla="*/ 3861 w 3793"/>
                <a:gd name="T97" fmla="*/ 324 h 817"/>
                <a:gd name="T98" fmla="*/ 3886 w 3793"/>
                <a:gd name="T99" fmla="*/ 325 h 817"/>
                <a:gd name="T100" fmla="*/ 3905 w 3793"/>
                <a:gd name="T101" fmla="*/ 332 h 817"/>
                <a:gd name="T102" fmla="*/ 3947 w 3793"/>
                <a:gd name="T103" fmla="*/ 385 h 81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3793" h="817">
                  <a:moveTo>
                    <a:pt x="0" y="0"/>
                  </a:moveTo>
                  <a:lnTo>
                    <a:pt x="1324" y="135"/>
                  </a:lnTo>
                  <a:lnTo>
                    <a:pt x="1335" y="137"/>
                  </a:lnTo>
                  <a:lnTo>
                    <a:pt x="1344" y="142"/>
                  </a:lnTo>
                  <a:lnTo>
                    <a:pt x="1353" y="149"/>
                  </a:lnTo>
                  <a:lnTo>
                    <a:pt x="1359" y="158"/>
                  </a:lnTo>
                  <a:lnTo>
                    <a:pt x="1363" y="168"/>
                  </a:lnTo>
                  <a:lnTo>
                    <a:pt x="1527" y="741"/>
                  </a:lnTo>
                  <a:lnTo>
                    <a:pt x="1530" y="747"/>
                  </a:lnTo>
                  <a:lnTo>
                    <a:pt x="1534" y="751"/>
                  </a:lnTo>
                  <a:lnTo>
                    <a:pt x="1541" y="752"/>
                  </a:lnTo>
                  <a:lnTo>
                    <a:pt x="1547" y="751"/>
                  </a:lnTo>
                  <a:lnTo>
                    <a:pt x="1553" y="746"/>
                  </a:lnTo>
                  <a:lnTo>
                    <a:pt x="1555" y="741"/>
                  </a:lnTo>
                  <a:lnTo>
                    <a:pt x="1617" y="519"/>
                  </a:lnTo>
                  <a:lnTo>
                    <a:pt x="1621" y="508"/>
                  </a:lnTo>
                  <a:lnTo>
                    <a:pt x="1628" y="498"/>
                  </a:lnTo>
                  <a:lnTo>
                    <a:pt x="1638" y="492"/>
                  </a:lnTo>
                  <a:lnTo>
                    <a:pt x="1648" y="487"/>
                  </a:lnTo>
                  <a:lnTo>
                    <a:pt x="1661" y="485"/>
                  </a:lnTo>
                  <a:lnTo>
                    <a:pt x="2450" y="486"/>
                  </a:lnTo>
                  <a:lnTo>
                    <a:pt x="2461" y="487"/>
                  </a:lnTo>
                  <a:lnTo>
                    <a:pt x="2472" y="492"/>
                  </a:lnTo>
                  <a:lnTo>
                    <a:pt x="2481" y="498"/>
                  </a:lnTo>
                  <a:lnTo>
                    <a:pt x="2488" y="507"/>
                  </a:lnTo>
                  <a:lnTo>
                    <a:pt x="2493" y="518"/>
                  </a:lnTo>
                  <a:lnTo>
                    <a:pt x="2573" y="785"/>
                  </a:lnTo>
                  <a:lnTo>
                    <a:pt x="2578" y="797"/>
                  </a:lnTo>
                  <a:lnTo>
                    <a:pt x="2586" y="806"/>
                  </a:lnTo>
                  <a:lnTo>
                    <a:pt x="2597" y="813"/>
                  </a:lnTo>
                  <a:lnTo>
                    <a:pt x="2609" y="817"/>
                  </a:lnTo>
                  <a:lnTo>
                    <a:pt x="2622" y="817"/>
                  </a:lnTo>
                  <a:lnTo>
                    <a:pt x="2633" y="814"/>
                  </a:lnTo>
                  <a:lnTo>
                    <a:pt x="2645" y="807"/>
                  </a:lnTo>
                  <a:lnTo>
                    <a:pt x="2653" y="799"/>
                  </a:lnTo>
                  <a:lnTo>
                    <a:pt x="2659" y="787"/>
                  </a:lnTo>
                  <a:lnTo>
                    <a:pt x="2749" y="522"/>
                  </a:lnTo>
                  <a:lnTo>
                    <a:pt x="2754" y="511"/>
                  </a:lnTo>
                  <a:lnTo>
                    <a:pt x="2760" y="502"/>
                  </a:lnTo>
                  <a:lnTo>
                    <a:pt x="2770" y="496"/>
                  </a:lnTo>
                  <a:lnTo>
                    <a:pt x="2780" y="492"/>
                  </a:lnTo>
                  <a:lnTo>
                    <a:pt x="2792" y="491"/>
                  </a:lnTo>
                  <a:lnTo>
                    <a:pt x="2920" y="492"/>
                  </a:lnTo>
                  <a:lnTo>
                    <a:pt x="2930" y="493"/>
                  </a:lnTo>
                  <a:lnTo>
                    <a:pt x="2940" y="497"/>
                  </a:lnTo>
                  <a:lnTo>
                    <a:pt x="2949" y="502"/>
                  </a:lnTo>
                  <a:lnTo>
                    <a:pt x="2955" y="509"/>
                  </a:lnTo>
                  <a:lnTo>
                    <a:pt x="3030" y="603"/>
                  </a:lnTo>
                  <a:lnTo>
                    <a:pt x="3031" y="604"/>
                  </a:lnTo>
                  <a:lnTo>
                    <a:pt x="3117" y="722"/>
                  </a:lnTo>
                  <a:lnTo>
                    <a:pt x="3125" y="730"/>
                  </a:lnTo>
                  <a:lnTo>
                    <a:pt x="3135" y="736"/>
                  </a:lnTo>
                  <a:lnTo>
                    <a:pt x="3145" y="739"/>
                  </a:lnTo>
                  <a:lnTo>
                    <a:pt x="3157" y="740"/>
                  </a:lnTo>
                  <a:lnTo>
                    <a:pt x="3168" y="737"/>
                  </a:lnTo>
                  <a:lnTo>
                    <a:pt x="3179" y="732"/>
                  </a:lnTo>
                  <a:lnTo>
                    <a:pt x="3188" y="725"/>
                  </a:lnTo>
                  <a:lnTo>
                    <a:pt x="3193" y="715"/>
                  </a:lnTo>
                  <a:lnTo>
                    <a:pt x="3233" y="635"/>
                  </a:lnTo>
                  <a:lnTo>
                    <a:pt x="3240" y="625"/>
                  </a:lnTo>
                  <a:lnTo>
                    <a:pt x="3250" y="616"/>
                  </a:lnTo>
                  <a:lnTo>
                    <a:pt x="3261" y="612"/>
                  </a:lnTo>
                  <a:lnTo>
                    <a:pt x="3274" y="610"/>
                  </a:lnTo>
                  <a:lnTo>
                    <a:pt x="3286" y="612"/>
                  </a:lnTo>
                  <a:lnTo>
                    <a:pt x="3297" y="616"/>
                  </a:lnTo>
                  <a:lnTo>
                    <a:pt x="3307" y="625"/>
                  </a:lnTo>
                  <a:lnTo>
                    <a:pt x="3315" y="635"/>
                  </a:lnTo>
                  <a:lnTo>
                    <a:pt x="3346" y="700"/>
                  </a:lnTo>
                  <a:lnTo>
                    <a:pt x="3353" y="710"/>
                  </a:lnTo>
                  <a:lnTo>
                    <a:pt x="3362" y="718"/>
                  </a:lnTo>
                  <a:lnTo>
                    <a:pt x="3374" y="723"/>
                  </a:lnTo>
                  <a:lnTo>
                    <a:pt x="3386" y="725"/>
                  </a:lnTo>
                  <a:lnTo>
                    <a:pt x="3399" y="723"/>
                  </a:lnTo>
                  <a:lnTo>
                    <a:pt x="3410" y="718"/>
                  </a:lnTo>
                  <a:lnTo>
                    <a:pt x="3420" y="710"/>
                  </a:lnTo>
                  <a:lnTo>
                    <a:pt x="3427" y="700"/>
                  </a:lnTo>
                  <a:lnTo>
                    <a:pt x="3459" y="635"/>
                  </a:lnTo>
                  <a:lnTo>
                    <a:pt x="3467" y="625"/>
                  </a:lnTo>
                  <a:lnTo>
                    <a:pt x="3476" y="616"/>
                  </a:lnTo>
                  <a:lnTo>
                    <a:pt x="3488" y="612"/>
                  </a:lnTo>
                  <a:lnTo>
                    <a:pt x="3499" y="610"/>
                  </a:lnTo>
                  <a:lnTo>
                    <a:pt x="3511" y="612"/>
                  </a:lnTo>
                  <a:lnTo>
                    <a:pt x="3523" y="616"/>
                  </a:lnTo>
                  <a:lnTo>
                    <a:pt x="3532" y="625"/>
                  </a:lnTo>
                  <a:lnTo>
                    <a:pt x="3540" y="635"/>
                  </a:lnTo>
                  <a:lnTo>
                    <a:pt x="3572" y="700"/>
                  </a:lnTo>
                  <a:lnTo>
                    <a:pt x="3579" y="710"/>
                  </a:lnTo>
                  <a:lnTo>
                    <a:pt x="3589" y="718"/>
                  </a:lnTo>
                  <a:lnTo>
                    <a:pt x="3600" y="723"/>
                  </a:lnTo>
                  <a:lnTo>
                    <a:pt x="3613" y="725"/>
                  </a:lnTo>
                  <a:lnTo>
                    <a:pt x="3625" y="723"/>
                  </a:lnTo>
                  <a:lnTo>
                    <a:pt x="3636" y="718"/>
                  </a:lnTo>
                  <a:lnTo>
                    <a:pt x="3646" y="710"/>
                  </a:lnTo>
                  <a:lnTo>
                    <a:pt x="3653" y="700"/>
                  </a:lnTo>
                  <a:lnTo>
                    <a:pt x="3682" y="640"/>
                  </a:lnTo>
                  <a:lnTo>
                    <a:pt x="3689" y="631"/>
                  </a:lnTo>
                  <a:lnTo>
                    <a:pt x="3699" y="623"/>
                  </a:lnTo>
                  <a:lnTo>
                    <a:pt x="3710" y="618"/>
                  </a:lnTo>
                  <a:lnTo>
                    <a:pt x="3722" y="617"/>
                  </a:lnTo>
                  <a:lnTo>
                    <a:pt x="3734" y="620"/>
                  </a:lnTo>
                  <a:lnTo>
                    <a:pt x="3745" y="626"/>
                  </a:lnTo>
                  <a:lnTo>
                    <a:pt x="3753" y="634"/>
                  </a:lnTo>
                  <a:lnTo>
                    <a:pt x="3759" y="645"/>
                  </a:lnTo>
                  <a:lnTo>
                    <a:pt x="3793" y="735"/>
                  </a:ln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/>
            </a:p>
          </p:txBody>
        </p:sp>
        <p:sp>
          <p:nvSpPr>
            <p:cNvPr id="174149" name="Freeform 69">
              <a:extLst>
                <a:ext uri="{FF2B5EF4-FFF2-40B4-BE49-F238E27FC236}">
                  <a16:creationId xmlns:a16="http://schemas.microsoft.com/office/drawing/2014/main" id="{5AD36941-8FF3-414D-B5B2-9DA3D32D4922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" y="1366"/>
              <a:ext cx="3947" cy="430"/>
            </a:xfrm>
            <a:custGeom>
              <a:avLst/>
              <a:gdLst>
                <a:gd name="T0" fmla="*/ 1382 w 3793"/>
                <a:gd name="T1" fmla="*/ 359 h 821"/>
                <a:gd name="T2" fmla="*/ 1405 w 3793"/>
                <a:gd name="T3" fmla="*/ 355 h 821"/>
                <a:gd name="T4" fmla="*/ 1420 w 3793"/>
                <a:gd name="T5" fmla="*/ 345 h 821"/>
                <a:gd name="T6" fmla="*/ 1589 w 3793"/>
                <a:gd name="T7" fmla="*/ 147 h 821"/>
                <a:gd name="T8" fmla="*/ 1601 w 3793"/>
                <a:gd name="T9" fmla="*/ 143 h 821"/>
                <a:gd name="T10" fmla="*/ 1620 w 3793"/>
                <a:gd name="T11" fmla="*/ 143 h 821"/>
                <a:gd name="T12" fmla="*/ 1640 w 3793"/>
                <a:gd name="T13" fmla="*/ 149 h 821"/>
                <a:gd name="T14" fmla="*/ 1693 w 3793"/>
                <a:gd name="T15" fmla="*/ 175 h 821"/>
                <a:gd name="T16" fmla="*/ 1716 w 3793"/>
                <a:gd name="T17" fmla="*/ 178 h 821"/>
                <a:gd name="T18" fmla="*/ 2758 w 3793"/>
                <a:gd name="T19" fmla="*/ 177 h 821"/>
                <a:gd name="T20" fmla="*/ 2777 w 3793"/>
                <a:gd name="T21" fmla="*/ 172 h 821"/>
                <a:gd name="T22" fmla="*/ 2790 w 3793"/>
                <a:gd name="T23" fmla="*/ 162 h 821"/>
                <a:gd name="T24" fmla="*/ 2901 w 3793"/>
                <a:gd name="T25" fmla="*/ 10 h 821"/>
                <a:gd name="T26" fmla="*/ 2918 w 3793"/>
                <a:gd name="T27" fmla="*/ 3 h 821"/>
                <a:gd name="T28" fmla="*/ 2940 w 3793"/>
                <a:gd name="T29" fmla="*/ 0 h 821"/>
                <a:gd name="T30" fmla="*/ 3021 w 3793"/>
                <a:gd name="T31" fmla="*/ 1 h 821"/>
                <a:gd name="T32" fmla="*/ 3043 w 3793"/>
                <a:gd name="T33" fmla="*/ 8 h 821"/>
                <a:gd name="T34" fmla="*/ 3130 w 3793"/>
                <a:gd name="T35" fmla="*/ 96 h 821"/>
                <a:gd name="T36" fmla="*/ 3147 w 3793"/>
                <a:gd name="T37" fmla="*/ 106 h 821"/>
                <a:gd name="T38" fmla="*/ 3172 w 3793"/>
                <a:gd name="T39" fmla="*/ 110 h 821"/>
                <a:gd name="T40" fmla="*/ 3197 w 3793"/>
                <a:gd name="T41" fmla="*/ 106 h 821"/>
                <a:gd name="T42" fmla="*/ 3214 w 3793"/>
                <a:gd name="T43" fmla="*/ 97 h 821"/>
                <a:gd name="T44" fmla="*/ 3254 w 3793"/>
                <a:gd name="T45" fmla="*/ 58 h 821"/>
                <a:gd name="T46" fmla="*/ 3276 w 3793"/>
                <a:gd name="T47" fmla="*/ 51 h 821"/>
                <a:gd name="T48" fmla="*/ 3302 w 3793"/>
                <a:gd name="T49" fmla="*/ 51 h 821"/>
                <a:gd name="T50" fmla="*/ 3324 w 3793"/>
                <a:gd name="T51" fmla="*/ 58 h 821"/>
                <a:gd name="T52" fmla="*/ 3364 w 3793"/>
                <a:gd name="T53" fmla="*/ 97 h 821"/>
                <a:gd name="T54" fmla="*/ 3382 w 3793"/>
                <a:gd name="T55" fmla="*/ 107 h 821"/>
                <a:gd name="T56" fmla="*/ 3407 w 3793"/>
                <a:gd name="T57" fmla="*/ 111 h 821"/>
                <a:gd name="T58" fmla="*/ 3431 w 3793"/>
                <a:gd name="T59" fmla="*/ 107 h 821"/>
                <a:gd name="T60" fmla="*/ 3450 w 3793"/>
                <a:gd name="T61" fmla="*/ 97 h 821"/>
                <a:gd name="T62" fmla="*/ 3489 w 3793"/>
                <a:gd name="T63" fmla="*/ 58 h 821"/>
                <a:gd name="T64" fmla="*/ 3511 w 3793"/>
                <a:gd name="T65" fmla="*/ 51 h 821"/>
                <a:gd name="T66" fmla="*/ 3537 w 3793"/>
                <a:gd name="T67" fmla="*/ 51 h 821"/>
                <a:gd name="T68" fmla="*/ 3559 w 3793"/>
                <a:gd name="T69" fmla="*/ 58 h 821"/>
                <a:gd name="T70" fmla="*/ 3599 w 3793"/>
                <a:gd name="T71" fmla="*/ 97 h 821"/>
                <a:gd name="T72" fmla="*/ 3617 w 3793"/>
                <a:gd name="T73" fmla="*/ 107 h 821"/>
                <a:gd name="T74" fmla="*/ 3641 w 3793"/>
                <a:gd name="T75" fmla="*/ 111 h 821"/>
                <a:gd name="T76" fmla="*/ 3666 w 3793"/>
                <a:gd name="T77" fmla="*/ 107 h 821"/>
                <a:gd name="T78" fmla="*/ 3684 w 3793"/>
                <a:gd name="T79" fmla="*/ 97 h 821"/>
                <a:gd name="T80" fmla="*/ 3724 w 3793"/>
                <a:gd name="T81" fmla="*/ 58 h 821"/>
                <a:gd name="T82" fmla="*/ 3746 w 3793"/>
                <a:gd name="T83" fmla="*/ 51 h 821"/>
                <a:gd name="T84" fmla="*/ 3772 w 3793"/>
                <a:gd name="T85" fmla="*/ 51 h 821"/>
                <a:gd name="T86" fmla="*/ 3794 w 3793"/>
                <a:gd name="T87" fmla="*/ 58 h 821"/>
                <a:gd name="T88" fmla="*/ 3831 w 3793"/>
                <a:gd name="T89" fmla="*/ 94 h 821"/>
                <a:gd name="T90" fmla="*/ 3849 w 3793"/>
                <a:gd name="T91" fmla="*/ 103 h 821"/>
                <a:gd name="T92" fmla="*/ 3873 w 3793"/>
                <a:gd name="T93" fmla="*/ 106 h 821"/>
                <a:gd name="T94" fmla="*/ 3897 w 3793"/>
                <a:gd name="T95" fmla="*/ 102 h 821"/>
                <a:gd name="T96" fmla="*/ 3912 w 3793"/>
                <a:gd name="T97" fmla="*/ 92 h 82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3793" h="821">
                  <a:moveTo>
                    <a:pt x="0" y="821"/>
                  </a:moveTo>
                  <a:lnTo>
                    <a:pt x="1328" y="685"/>
                  </a:lnTo>
                  <a:lnTo>
                    <a:pt x="1340" y="683"/>
                  </a:lnTo>
                  <a:lnTo>
                    <a:pt x="1350" y="677"/>
                  </a:lnTo>
                  <a:lnTo>
                    <a:pt x="1359" y="668"/>
                  </a:lnTo>
                  <a:lnTo>
                    <a:pt x="1365" y="658"/>
                  </a:lnTo>
                  <a:lnTo>
                    <a:pt x="1523" y="287"/>
                  </a:lnTo>
                  <a:lnTo>
                    <a:pt x="1527" y="281"/>
                  </a:lnTo>
                  <a:lnTo>
                    <a:pt x="1533" y="276"/>
                  </a:lnTo>
                  <a:lnTo>
                    <a:pt x="1539" y="273"/>
                  </a:lnTo>
                  <a:lnTo>
                    <a:pt x="1547" y="271"/>
                  </a:lnTo>
                  <a:lnTo>
                    <a:pt x="1557" y="273"/>
                  </a:lnTo>
                  <a:lnTo>
                    <a:pt x="1567" y="277"/>
                  </a:lnTo>
                  <a:lnTo>
                    <a:pt x="1576" y="284"/>
                  </a:lnTo>
                  <a:lnTo>
                    <a:pt x="1618" y="326"/>
                  </a:lnTo>
                  <a:lnTo>
                    <a:pt x="1627" y="334"/>
                  </a:lnTo>
                  <a:lnTo>
                    <a:pt x="1638" y="338"/>
                  </a:lnTo>
                  <a:lnTo>
                    <a:pt x="1649" y="339"/>
                  </a:lnTo>
                  <a:lnTo>
                    <a:pt x="2638" y="339"/>
                  </a:lnTo>
                  <a:lnTo>
                    <a:pt x="2650" y="338"/>
                  </a:lnTo>
                  <a:lnTo>
                    <a:pt x="2659" y="334"/>
                  </a:lnTo>
                  <a:lnTo>
                    <a:pt x="2669" y="328"/>
                  </a:lnTo>
                  <a:lnTo>
                    <a:pt x="2675" y="320"/>
                  </a:lnTo>
                  <a:lnTo>
                    <a:pt x="2681" y="310"/>
                  </a:lnTo>
                  <a:lnTo>
                    <a:pt x="2783" y="30"/>
                  </a:lnTo>
                  <a:lnTo>
                    <a:pt x="2788" y="19"/>
                  </a:lnTo>
                  <a:lnTo>
                    <a:pt x="2796" y="11"/>
                  </a:lnTo>
                  <a:lnTo>
                    <a:pt x="2804" y="5"/>
                  </a:lnTo>
                  <a:lnTo>
                    <a:pt x="2815" y="1"/>
                  </a:lnTo>
                  <a:lnTo>
                    <a:pt x="2825" y="0"/>
                  </a:lnTo>
                  <a:lnTo>
                    <a:pt x="2890" y="0"/>
                  </a:lnTo>
                  <a:lnTo>
                    <a:pt x="2903" y="2"/>
                  </a:lnTo>
                  <a:lnTo>
                    <a:pt x="2914" y="7"/>
                  </a:lnTo>
                  <a:lnTo>
                    <a:pt x="2924" y="15"/>
                  </a:lnTo>
                  <a:lnTo>
                    <a:pt x="2930" y="25"/>
                  </a:lnTo>
                  <a:lnTo>
                    <a:pt x="3008" y="184"/>
                  </a:lnTo>
                  <a:lnTo>
                    <a:pt x="3015" y="194"/>
                  </a:lnTo>
                  <a:lnTo>
                    <a:pt x="3024" y="203"/>
                  </a:lnTo>
                  <a:lnTo>
                    <a:pt x="3036" y="208"/>
                  </a:lnTo>
                  <a:lnTo>
                    <a:pt x="3048" y="210"/>
                  </a:lnTo>
                  <a:lnTo>
                    <a:pt x="3060" y="208"/>
                  </a:lnTo>
                  <a:lnTo>
                    <a:pt x="3072" y="203"/>
                  </a:lnTo>
                  <a:lnTo>
                    <a:pt x="3081" y="194"/>
                  </a:lnTo>
                  <a:lnTo>
                    <a:pt x="3089" y="185"/>
                  </a:lnTo>
                  <a:lnTo>
                    <a:pt x="3121" y="121"/>
                  </a:lnTo>
                  <a:lnTo>
                    <a:pt x="3127" y="110"/>
                  </a:lnTo>
                  <a:lnTo>
                    <a:pt x="3137" y="102"/>
                  </a:lnTo>
                  <a:lnTo>
                    <a:pt x="3148" y="98"/>
                  </a:lnTo>
                  <a:lnTo>
                    <a:pt x="3161" y="96"/>
                  </a:lnTo>
                  <a:lnTo>
                    <a:pt x="3173" y="98"/>
                  </a:lnTo>
                  <a:lnTo>
                    <a:pt x="3185" y="102"/>
                  </a:lnTo>
                  <a:lnTo>
                    <a:pt x="3194" y="110"/>
                  </a:lnTo>
                  <a:lnTo>
                    <a:pt x="3201" y="121"/>
                  </a:lnTo>
                  <a:lnTo>
                    <a:pt x="3233" y="186"/>
                  </a:lnTo>
                  <a:lnTo>
                    <a:pt x="3240" y="195"/>
                  </a:lnTo>
                  <a:lnTo>
                    <a:pt x="3250" y="204"/>
                  </a:lnTo>
                  <a:lnTo>
                    <a:pt x="3261" y="209"/>
                  </a:lnTo>
                  <a:lnTo>
                    <a:pt x="3274" y="211"/>
                  </a:lnTo>
                  <a:lnTo>
                    <a:pt x="3286" y="209"/>
                  </a:lnTo>
                  <a:lnTo>
                    <a:pt x="3297" y="204"/>
                  </a:lnTo>
                  <a:lnTo>
                    <a:pt x="3307" y="195"/>
                  </a:lnTo>
                  <a:lnTo>
                    <a:pt x="3315" y="186"/>
                  </a:lnTo>
                  <a:lnTo>
                    <a:pt x="3346" y="121"/>
                  </a:lnTo>
                  <a:lnTo>
                    <a:pt x="3353" y="110"/>
                  </a:lnTo>
                  <a:lnTo>
                    <a:pt x="3362" y="102"/>
                  </a:lnTo>
                  <a:lnTo>
                    <a:pt x="3374" y="98"/>
                  </a:lnTo>
                  <a:lnTo>
                    <a:pt x="3386" y="96"/>
                  </a:lnTo>
                  <a:lnTo>
                    <a:pt x="3399" y="98"/>
                  </a:lnTo>
                  <a:lnTo>
                    <a:pt x="3410" y="102"/>
                  </a:lnTo>
                  <a:lnTo>
                    <a:pt x="3420" y="110"/>
                  </a:lnTo>
                  <a:lnTo>
                    <a:pt x="3427" y="121"/>
                  </a:lnTo>
                  <a:lnTo>
                    <a:pt x="3459" y="186"/>
                  </a:lnTo>
                  <a:lnTo>
                    <a:pt x="3467" y="195"/>
                  </a:lnTo>
                  <a:lnTo>
                    <a:pt x="3476" y="204"/>
                  </a:lnTo>
                  <a:lnTo>
                    <a:pt x="3488" y="209"/>
                  </a:lnTo>
                  <a:lnTo>
                    <a:pt x="3499" y="211"/>
                  </a:lnTo>
                  <a:lnTo>
                    <a:pt x="3511" y="209"/>
                  </a:lnTo>
                  <a:lnTo>
                    <a:pt x="3523" y="204"/>
                  </a:lnTo>
                  <a:lnTo>
                    <a:pt x="3532" y="195"/>
                  </a:lnTo>
                  <a:lnTo>
                    <a:pt x="3540" y="186"/>
                  </a:lnTo>
                  <a:lnTo>
                    <a:pt x="3572" y="121"/>
                  </a:lnTo>
                  <a:lnTo>
                    <a:pt x="3579" y="110"/>
                  </a:lnTo>
                  <a:lnTo>
                    <a:pt x="3589" y="102"/>
                  </a:lnTo>
                  <a:lnTo>
                    <a:pt x="3600" y="98"/>
                  </a:lnTo>
                  <a:lnTo>
                    <a:pt x="3613" y="96"/>
                  </a:lnTo>
                  <a:lnTo>
                    <a:pt x="3625" y="98"/>
                  </a:lnTo>
                  <a:lnTo>
                    <a:pt x="3636" y="102"/>
                  </a:lnTo>
                  <a:lnTo>
                    <a:pt x="3646" y="110"/>
                  </a:lnTo>
                  <a:lnTo>
                    <a:pt x="3653" y="121"/>
                  </a:lnTo>
                  <a:lnTo>
                    <a:pt x="3682" y="180"/>
                  </a:lnTo>
                  <a:lnTo>
                    <a:pt x="3689" y="190"/>
                  </a:lnTo>
                  <a:lnTo>
                    <a:pt x="3699" y="197"/>
                  </a:lnTo>
                  <a:lnTo>
                    <a:pt x="3710" y="202"/>
                  </a:lnTo>
                  <a:lnTo>
                    <a:pt x="3722" y="203"/>
                  </a:lnTo>
                  <a:lnTo>
                    <a:pt x="3734" y="200"/>
                  </a:lnTo>
                  <a:lnTo>
                    <a:pt x="3745" y="194"/>
                  </a:lnTo>
                  <a:lnTo>
                    <a:pt x="3753" y="187"/>
                  </a:lnTo>
                  <a:lnTo>
                    <a:pt x="3759" y="175"/>
                  </a:lnTo>
                  <a:lnTo>
                    <a:pt x="3793" y="85"/>
                  </a:lnTo>
                </a:path>
              </a:pathLst>
            </a:custGeom>
            <a:noFill/>
            <a:ln w="38100" cap="flat" cmpd="sng">
              <a:solidFill>
                <a:srgbClr val="0066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/>
            </a:p>
          </p:txBody>
        </p:sp>
      </p:grpSp>
    </p:spTree>
    <p:extLst>
      <p:ext uri="{BB962C8B-B14F-4D97-AF65-F5344CB8AC3E}">
        <p14:creationId xmlns:p14="http://schemas.microsoft.com/office/powerpoint/2010/main" val="4013644661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4. Wesela Barank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cxnSp>
        <p:nvCxnSpPr>
          <p:cNvPr id="50" name="Łącznik prosty ze strzałką 49"/>
          <p:cNvCxnSpPr/>
          <p:nvPr/>
        </p:nvCxnSpPr>
        <p:spPr>
          <a:xfrm flipV="1">
            <a:off x="6048376" y="2716306"/>
            <a:ext cx="709893" cy="284789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45" name="pole tekstowe 59"/>
          <p:cNvSpPr txBox="1">
            <a:spLocks noChangeArrowheads="1"/>
          </p:cNvSpPr>
          <p:nvPr/>
        </p:nvSpPr>
        <p:spPr bwMode="auto">
          <a:xfrm>
            <a:off x="390447" y="5102537"/>
            <a:ext cx="590087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7 Cieszmy się! Weselmy! Oddajmy Mu chwałę! Bo nadeszło wesele Baranka! Jego Małżonka — gotowa! Pozwolono jej przywdziać czysty, lśniący bisior.</a:t>
            </a:r>
          </a:p>
        </p:txBody>
      </p:sp>
      <p:sp>
        <p:nvSpPr>
          <p:cNvPr id="46" name="pole tekstowe 59"/>
          <p:cNvSpPr txBox="1">
            <a:spLocks noChangeArrowheads="1"/>
          </p:cNvSpPr>
          <p:nvPr/>
        </p:nvSpPr>
        <p:spPr bwMode="auto">
          <a:xfrm>
            <a:off x="5128781" y="6132228"/>
            <a:ext cx="441411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8 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 a bisior to sprawiedliwe uczynki świętych.</a:t>
            </a:r>
          </a:p>
        </p:txBody>
      </p:sp>
      <p:sp>
        <p:nvSpPr>
          <p:cNvPr id="44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467160271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B4C668BD-A0DB-8541-ABC0-62913084F3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esele – i przypowieść z Mt 22.12nn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EC8CC37-2CC4-E542-9D36-B40693C0B8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pl-PL" b="1" dirty="0"/>
              <a:t>Mt 22:1-14</a:t>
            </a:r>
            <a:r>
              <a:rPr lang="pl-PL" dirty="0"/>
              <a:t> TPNT "</a:t>
            </a:r>
            <a:r>
              <a:rPr lang="pl-PL" b="1" baseline="30000" dirty="0"/>
              <a:t> (1) </a:t>
            </a:r>
            <a:r>
              <a:rPr lang="pl-PL" dirty="0"/>
              <a:t>A Jezus w odpowiedzi, ponownie rzekł im w podobieństwach, mówiąc:</a:t>
            </a:r>
            <a:r>
              <a:rPr lang="pl-PL" b="1" baseline="30000" dirty="0"/>
              <a:t> (2) </a:t>
            </a:r>
            <a:r>
              <a:rPr lang="pl-PL" dirty="0"/>
              <a:t>Podobne jest Królestwo Niebios do pewnego człowieka, króla, który wyprawił wesele swojemu synowi,</a:t>
            </a:r>
            <a:r>
              <a:rPr lang="pl-PL" b="1" baseline="30000" dirty="0"/>
              <a:t> (3) </a:t>
            </a:r>
            <a:r>
              <a:rPr lang="pl-PL" dirty="0"/>
              <a:t>I posłał swoje sługi, by wezwali zaproszonych na uroczystości weselne; ale oni nie chcieli przyjść.</a:t>
            </a:r>
            <a:r>
              <a:rPr lang="pl-PL" b="1" baseline="30000" dirty="0"/>
              <a:t> (4) </a:t>
            </a:r>
            <a:r>
              <a:rPr lang="pl-PL" dirty="0"/>
              <a:t>I ponownie posłał inne sługi, mówiąc: Powiedzcie tym, którzy są zaproszeni: Oto przygotowałem mój posiłek, moje woły i tuczne bydło ofiarowano, i wszystko jest gotowe; chodźcie na uroczystości weselne!</a:t>
            </a:r>
            <a:r>
              <a:rPr lang="pl-PL" b="1" baseline="30000" dirty="0"/>
              <a:t> (5) </a:t>
            </a:r>
            <a:r>
              <a:rPr lang="pl-PL" dirty="0"/>
              <a:t>Oni jednak lekceważąc to, odeszli, ten wprawdzie do swojej roli, a tamten do swojego handlu;</a:t>
            </a:r>
            <a:r>
              <a:rPr lang="pl-PL" b="1" baseline="30000" dirty="0"/>
              <a:t> (6) </a:t>
            </a:r>
            <a:r>
              <a:rPr lang="pl-PL" dirty="0"/>
              <a:t>A pozostali pojmali jego sługi, znieważyli ich i pozabijali.</a:t>
            </a:r>
            <a:r>
              <a:rPr lang="pl-PL" b="1" baseline="30000" dirty="0"/>
              <a:t> (7) </a:t>
            </a:r>
            <a:r>
              <a:rPr lang="pl-PL" dirty="0"/>
              <a:t>Gdy król to usłyszał, rozgniewał się i posłał swoje wojska, wytracił owych morderców, a miasto ich spalił.</a:t>
            </a:r>
            <a:r>
              <a:rPr lang="pl-PL" b="1" baseline="30000" dirty="0"/>
              <a:t> (8) </a:t>
            </a:r>
            <a:r>
              <a:rPr lang="pl-PL" dirty="0"/>
              <a:t>Wtedy powiedział swoim sługom: Wesele wprawdzie jest gotowe, lecz zaproszeni nie byli godni.</a:t>
            </a:r>
            <a:r>
              <a:rPr lang="pl-PL" b="1" baseline="30000" dirty="0"/>
              <a:t> (9) </a:t>
            </a:r>
            <a:r>
              <a:rPr lang="pl-PL" dirty="0"/>
              <a:t>Dlatego idźcie na rozstaje dróg, i kogokolwiek znajdziecie, wezwijcie na uroczystości weselne.</a:t>
            </a:r>
            <a:r>
              <a:rPr lang="pl-PL" b="1" baseline="30000" dirty="0"/>
              <a:t> (10) </a:t>
            </a:r>
            <a:r>
              <a:rPr lang="pl-PL" dirty="0"/>
              <a:t>I wyszli owi słudzy na drogi, zgromadzili wszystkich ilu znaleźli, złych a także dobrych, i napełniło się wesele gośćmi.</a:t>
            </a:r>
            <a:r>
              <a:rPr lang="pl-PL" b="1" baseline="30000" dirty="0"/>
              <a:t> (11) </a:t>
            </a:r>
            <a:r>
              <a:rPr lang="pl-PL" dirty="0"/>
              <a:t>A gdy wszedł król, aby przypatrzeć się spoczywającym przy stole, zobaczył tam człowieka nieodzianego w szatę weselną.</a:t>
            </a:r>
            <a:r>
              <a:rPr lang="pl-PL" b="1" baseline="30000" dirty="0"/>
              <a:t> (12) </a:t>
            </a:r>
            <a:r>
              <a:rPr lang="pl-PL" dirty="0"/>
              <a:t>I powiedział do niego: Przyjacielu! Jak tu wszedłeś, nie mając szaty weselnej? A on zamilkł.</a:t>
            </a:r>
            <a:r>
              <a:rPr lang="pl-PL" b="1" baseline="30000" dirty="0"/>
              <a:t> (13) </a:t>
            </a:r>
            <a:r>
              <a:rPr lang="pl-PL" dirty="0"/>
              <a:t>Wtedy powiedział król sługom: Zwiążcie jego nogi i ręce, zabierzcie go i wyrzućcie w ciemność zewnętrzną; tam będzie płacz i zgrzytanie zębów.</a:t>
            </a:r>
            <a:r>
              <a:rPr lang="pl-PL" b="1" baseline="30000" dirty="0"/>
              <a:t> (14)</a:t>
            </a:r>
            <a:r>
              <a:rPr lang="pl-PL" dirty="0"/>
              <a:t>Albowiem wielu jest powołanych, ale mało wybranych."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21291BE5-67A1-8F43-BDB0-CA21C886AA4B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>
            <a:normAutofit fontScale="77500" lnSpcReduction="20000"/>
          </a:bodyPr>
          <a:lstStyle/>
          <a:p>
            <a:r>
              <a:rPr lang="pl-PL" dirty="0"/>
              <a:t>Werset .11n2 - A gdy </a:t>
            </a:r>
            <a:r>
              <a:rPr lang="pl-PL" dirty="0" err="1"/>
              <a:t>wszedł</a:t>
            </a:r>
            <a:r>
              <a:rPr lang="pl-PL" baseline="30000" dirty="0" err="1"/>
              <a:t>a</a:t>
            </a:r>
            <a:r>
              <a:rPr lang="pl-PL" dirty="0"/>
              <a:t> </a:t>
            </a:r>
            <a:r>
              <a:rPr lang="pl-PL" dirty="0" err="1"/>
              <a:t>król</a:t>
            </a:r>
            <a:r>
              <a:rPr lang="pl-PL" baseline="30000" dirty="0" err="1"/>
              <a:t>b</a:t>
            </a:r>
            <a:r>
              <a:rPr lang="pl-PL" dirty="0"/>
              <a:t>, aby przyjrzeć </a:t>
            </a:r>
            <a:r>
              <a:rPr lang="pl-PL" dirty="0" err="1"/>
              <a:t>się</a:t>
            </a:r>
            <a:r>
              <a:rPr lang="pl-PL" baseline="30000" dirty="0" err="1"/>
              <a:t>c</a:t>
            </a:r>
            <a:r>
              <a:rPr lang="pl-PL" dirty="0"/>
              <a:t> </a:t>
            </a:r>
            <a:r>
              <a:rPr lang="pl-PL" dirty="0" err="1"/>
              <a:t>spoczywającym</a:t>
            </a:r>
            <a:r>
              <a:rPr lang="pl-PL" baseline="30000" dirty="0" err="1"/>
              <a:t>d</a:t>
            </a:r>
            <a:r>
              <a:rPr lang="pl-PL" dirty="0"/>
              <a:t>, </a:t>
            </a:r>
            <a:r>
              <a:rPr lang="pl-PL" dirty="0" err="1"/>
              <a:t>zobaczył</a:t>
            </a:r>
            <a:r>
              <a:rPr lang="pl-PL" baseline="30000" dirty="0" err="1"/>
              <a:t>e</a:t>
            </a:r>
            <a:r>
              <a:rPr lang="pl-PL" dirty="0"/>
              <a:t> tam człowieka nie </a:t>
            </a:r>
            <a:r>
              <a:rPr lang="pl-PL" dirty="0" err="1"/>
              <a:t>ubranego</a:t>
            </a:r>
            <a:r>
              <a:rPr lang="pl-PL" baseline="30000" dirty="0" err="1"/>
              <a:t>f</a:t>
            </a:r>
            <a:r>
              <a:rPr lang="pl-PL" dirty="0"/>
              <a:t> w </a:t>
            </a:r>
            <a:r>
              <a:rPr lang="pl-PL" dirty="0" err="1"/>
              <a:t>weselną</a:t>
            </a:r>
            <a:r>
              <a:rPr lang="pl-PL" baseline="30000" dirty="0" err="1"/>
              <a:t>h</a:t>
            </a:r>
            <a:r>
              <a:rPr lang="pl-PL" dirty="0"/>
              <a:t> </a:t>
            </a:r>
            <a:r>
              <a:rPr lang="pl-PL" dirty="0" err="1"/>
              <a:t>szatę</a:t>
            </a:r>
            <a:r>
              <a:rPr lang="pl-PL" baseline="30000" dirty="0" err="1"/>
              <a:t>g</a:t>
            </a:r>
            <a:r>
              <a:rPr lang="pl-PL" dirty="0"/>
              <a:t>. (12) I mówi do niego: </a:t>
            </a:r>
            <a:r>
              <a:rPr lang="pl-PL" dirty="0" err="1"/>
              <a:t>Kolego</a:t>
            </a:r>
            <a:r>
              <a:rPr lang="pl-PL" baseline="30000" dirty="0" err="1"/>
              <a:t>a</a:t>
            </a:r>
            <a:r>
              <a:rPr lang="pl-PL" dirty="0"/>
              <a:t>, jak tu </a:t>
            </a:r>
            <a:r>
              <a:rPr lang="pl-PL" dirty="0" err="1"/>
              <a:t>wszedłeś</a:t>
            </a:r>
            <a:r>
              <a:rPr lang="pl-PL" baseline="30000" dirty="0" err="1"/>
              <a:t>b</a:t>
            </a:r>
            <a:r>
              <a:rPr lang="pl-PL" dirty="0"/>
              <a:t>, nie </a:t>
            </a:r>
            <a:r>
              <a:rPr lang="pl-PL" dirty="0" err="1"/>
              <a:t>mając</a:t>
            </a:r>
            <a:r>
              <a:rPr lang="pl-PL" baseline="30000" dirty="0" err="1"/>
              <a:t>c</a:t>
            </a:r>
            <a:r>
              <a:rPr lang="pl-PL" dirty="0"/>
              <a:t> </a:t>
            </a:r>
            <a:r>
              <a:rPr lang="pl-PL" dirty="0" err="1"/>
              <a:t>szaty</a:t>
            </a:r>
            <a:r>
              <a:rPr lang="pl-PL" baseline="30000" dirty="0" err="1"/>
              <a:t>a</a:t>
            </a:r>
            <a:r>
              <a:rPr lang="pl-PL" dirty="0"/>
              <a:t> </a:t>
            </a:r>
            <a:r>
              <a:rPr lang="pl-PL" dirty="0" err="1"/>
              <a:t>weselnej</a:t>
            </a:r>
            <a:r>
              <a:rPr lang="pl-PL" baseline="30000" dirty="0" err="1"/>
              <a:t>e</a:t>
            </a:r>
            <a:r>
              <a:rPr lang="pl-PL" dirty="0"/>
              <a:t>? A on </a:t>
            </a:r>
            <a:r>
              <a:rPr lang="pl-PL" dirty="0" err="1"/>
              <a:t>oniemiał</a:t>
            </a:r>
            <a:r>
              <a:rPr lang="pl-PL" baseline="30000" dirty="0" err="1"/>
              <a:t>f</a:t>
            </a:r>
            <a:r>
              <a:rPr lang="pl-PL" dirty="0"/>
              <a:t>.</a:t>
            </a:r>
          </a:p>
          <a:p>
            <a:r>
              <a:rPr lang="pl-PL" dirty="0"/>
              <a:t>Oniemiał - </a:t>
            </a:r>
            <a:r>
              <a:rPr lang="el-GR" dirty="0" err="1"/>
              <a:t>Εφιμωθη</a:t>
            </a:r>
            <a:r>
              <a:rPr lang="pl-PL" dirty="0"/>
              <a:t> </a:t>
            </a:r>
            <a:r>
              <a:rPr lang="pl-PL" dirty="0" err="1"/>
              <a:t>efimōthē</a:t>
            </a:r>
            <a:r>
              <a:rPr lang="pl-PL" dirty="0"/>
              <a:t> - został uciszony, został włożony mu kaganiec</a:t>
            </a:r>
          </a:p>
          <a:p>
            <a:r>
              <a:rPr lang="pl-PL" dirty="0"/>
              <a:t>No i co to są te </a:t>
            </a:r>
            <a:r>
              <a:rPr lang="pl-PL" b="1" dirty="0"/>
              <a:t>ciemności zewnętrzne</a:t>
            </a:r>
            <a:r>
              <a:rPr lang="pl-PL" dirty="0"/>
              <a:t> – </a:t>
            </a:r>
          </a:p>
          <a:p>
            <a:endParaRPr lang="pl-PL" dirty="0"/>
          </a:p>
          <a:p>
            <a:r>
              <a:rPr lang="pl-PL" dirty="0"/>
              <a:t>Mt 22.13 - </a:t>
            </a:r>
            <a:r>
              <a:rPr lang="el-GR" dirty="0"/>
              <a:t>το</a:t>
            </a:r>
            <a:r>
              <a:rPr lang="pl-PL" dirty="0"/>
              <a:t> </a:t>
            </a:r>
            <a:r>
              <a:rPr lang="el-GR" dirty="0" err="1"/>
              <a:t>σκοτος</a:t>
            </a:r>
            <a:r>
              <a:rPr lang="pl-PL" dirty="0"/>
              <a:t> </a:t>
            </a:r>
            <a:r>
              <a:rPr lang="el-GR" dirty="0"/>
              <a:t>το</a:t>
            </a:r>
            <a:r>
              <a:rPr lang="pl-PL" dirty="0"/>
              <a:t> </a:t>
            </a:r>
            <a:r>
              <a:rPr lang="el-GR" dirty="0" err="1"/>
              <a:t>εξωτερον</a:t>
            </a:r>
            <a:r>
              <a:rPr lang="pl-PL" dirty="0"/>
              <a:t>, to </a:t>
            </a:r>
            <a:r>
              <a:rPr lang="pl-PL" dirty="0" err="1"/>
              <a:t>skotos</a:t>
            </a:r>
            <a:r>
              <a:rPr lang="pl-PL" dirty="0"/>
              <a:t> to </a:t>
            </a:r>
            <a:r>
              <a:rPr lang="pl-PL" dirty="0" err="1"/>
              <a:t>eksōteron</a:t>
            </a:r>
            <a:r>
              <a:rPr lang="pl-PL" dirty="0"/>
              <a:t> - ciemność zewnętrzną</a:t>
            </a:r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endParaRPr lang="el-GR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349882457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DD5970B-EAC1-8A4C-8783-F38A8F12CD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iemność zewnętrzną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F75D57B-5E28-1F45-87EB-E2DA0A4D74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Jest takie pojęcie "ciemność zewnętrzną" użyte w Mt 22.13 i muszę choć przez chwilę zastanowić się co to jest. </a:t>
            </a:r>
          </a:p>
          <a:p>
            <a:r>
              <a:rPr lang="el-GR" dirty="0"/>
              <a:t>το </a:t>
            </a:r>
            <a:r>
              <a:rPr lang="el-GR" dirty="0" err="1"/>
              <a:t>σκοτος</a:t>
            </a:r>
            <a:r>
              <a:rPr lang="el-GR" dirty="0"/>
              <a:t> το </a:t>
            </a:r>
            <a:r>
              <a:rPr lang="el-GR" dirty="0" err="1"/>
              <a:t>εξωτερον</a:t>
            </a:r>
            <a:r>
              <a:rPr lang="el-GR" dirty="0"/>
              <a:t>, </a:t>
            </a:r>
            <a:r>
              <a:rPr lang="pl-PL" dirty="0"/>
              <a:t>to </a:t>
            </a:r>
            <a:r>
              <a:rPr lang="pl-PL" dirty="0" err="1"/>
              <a:t>skotos</a:t>
            </a:r>
            <a:r>
              <a:rPr lang="pl-PL" dirty="0"/>
              <a:t> to </a:t>
            </a:r>
            <a:r>
              <a:rPr lang="pl-PL" dirty="0" err="1"/>
              <a:t>eksōteron</a:t>
            </a:r>
            <a:endParaRPr lang="pl-PL" dirty="0"/>
          </a:p>
          <a:p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B7EE599A-8F40-DD4D-9E0E-246A6A16070B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Jak się ma to do schematu wybawienia?</a:t>
            </a:r>
          </a:p>
          <a:p>
            <a:r>
              <a:rPr lang="pl-PL" dirty="0"/>
              <a:t>14 grudnia 2020</a:t>
            </a:r>
          </a:p>
        </p:txBody>
      </p:sp>
    </p:spTree>
    <p:extLst>
      <p:ext uri="{BB962C8B-B14F-4D97-AF65-F5344CB8AC3E}">
        <p14:creationId xmlns:p14="http://schemas.microsoft.com/office/powerpoint/2010/main" val="11261953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sadnicze pytania człowieka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pl-PL"/>
              <a:t>Skąd pochodzę?</a:t>
            </a:r>
          </a:p>
          <a:p>
            <a:pPr marL="514350" indent="-514350">
              <a:buFont typeface="+mj-lt"/>
              <a:buAutoNum type="arabicPeriod"/>
            </a:pPr>
            <a:r>
              <a:rPr lang="pl-PL"/>
              <a:t>Kim jestem?</a:t>
            </a:r>
          </a:p>
          <a:p>
            <a:pPr marL="514350" indent="-514350">
              <a:buFont typeface="+mj-lt"/>
              <a:buAutoNum type="arabicPeriod"/>
            </a:pPr>
            <a:r>
              <a:rPr lang="pl-PL"/>
              <a:t>Dokąd zmierzam?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930629265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446A699-13EE-D847-9C64-69EEAF3122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5</a:t>
            </a:r>
            <a:br>
              <a:rPr lang="pl-PL" dirty="0"/>
            </a:br>
            <a:r>
              <a:rPr lang="pl-PL" dirty="0"/>
              <a:t>Powrót z Jezusem na ziemię</a:t>
            </a:r>
          </a:p>
        </p:txBody>
      </p:sp>
      <p:sp>
        <p:nvSpPr>
          <p:cNvPr id="4" name="Symbol zastępczy tekstu 3">
            <a:extLst>
              <a:ext uri="{FF2B5EF4-FFF2-40B4-BE49-F238E27FC236}">
                <a16:creationId xmlns:a16="http://schemas.microsoft.com/office/drawing/2014/main" id="{753EABAE-515B-3047-BCBF-2CCBCE9A7A7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x-none" dirty="0"/>
              <a:t>Oto Pan Bóg przyjdzie, </a:t>
            </a:r>
            <a:br>
              <a:rPr lang="pl-PL" altLang="x-none" dirty="0"/>
            </a:br>
            <a:r>
              <a:rPr lang="pl-PL" altLang="x-none" dirty="0"/>
              <a:t>z rzeszą świętych </a:t>
            </a:r>
            <a:r>
              <a:rPr lang="pl-PL" altLang="x-none" dirty="0" err="1"/>
              <a:t>k’nam</a:t>
            </a:r>
            <a:r>
              <a:rPr lang="pl-PL" altLang="x-none" dirty="0"/>
              <a:t> przybędzie.</a:t>
            </a:r>
            <a:br>
              <a:rPr lang="pl-PL" altLang="x-none" dirty="0"/>
            </a:br>
            <a:r>
              <a:rPr lang="pl-PL" altLang="x-none" dirty="0"/>
              <a:t>Wielka radość w dzień ów będzie,</a:t>
            </a:r>
            <a:br>
              <a:rPr lang="pl-PL" altLang="x-none" dirty="0"/>
            </a:br>
            <a:r>
              <a:rPr lang="pl-PL" altLang="x-none" dirty="0"/>
              <a:t>Alleluja!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507652987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Dz</a:t>
            </a:r>
            <a:r>
              <a:rPr lang="pl-PL" dirty="0"/>
              <a:t> 1:8nn ?– Jezus powróci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…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26523179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ch 14:…. – Jezus powrac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…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82665190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1 – Jezus powrac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1)</a:t>
            </a:r>
            <a:r>
              <a:rPr lang="pl-PL" i="0" dirty="0">
                <a:latin typeface="+mn-lt"/>
              </a:rPr>
              <a:t> Potem ujrzałem niebo otwarte: a oto biały koń, a Ten, co na nim siedzi, zwany Wiernym i Prawdziwym, oto sprawiedliwie sądzi i walczy. </a:t>
            </a: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Oczy Jego jak płomień ognia, a na Jego głowie wiele diademów. Ma wypisane imię, którego nikt nie zna prócz Niego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Odziany jest w szatę we krwi skąpaną, a nazwano Go imieniem Słowo Boga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A wojska, które są w niebie, towarzyszyły Mu na białych koniach - </a:t>
            </a:r>
            <a:r>
              <a:rPr lang="pl-PL" i="0" u="sng" dirty="0">
                <a:latin typeface="+mn-lt"/>
              </a:rPr>
              <a:t>wszyscy odziani w </a:t>
            </a:r>
            <a:r>
              <a:rPr lang="pl-PL" b="1" i="0" u="sng" dirty="0">
                <a:latin typeface="+mn-lt"/>
              </a:rPr>
              <a:t>biały, czysty bisior</a:t>
            </a:r>
            <a:r>
              <a:rPr lang="pl-PL" i="0" dirty="0">
                <a:latin typeface="+mn-lt"/>
              </a:rPr>
              <a:t>.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A z Jego ust wychodzi ostry miecz, by nim uderzyć narody: On będzie je pasał rózgą żelazną i On udeptuje tłocznię wina zapalczywości gniewu Boga wszechmogącego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A na szacie i na biodrze swym ma wypisane imię: KRÓL KRÓLÓW I PAN PANÓW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7)</a:t>
            </a:r>
            <a:r>
              <a:rPr lang="pl-PL" i="0" dirty="0">
                <a:latin typeface="+mn-lt"/>
              </a:rPr>
              <a:t> I ujrzałem innego anioła stojącego w słońcu: i zawołał on głosem donośnym do wszystkich ptaków lecących środkiem nieba: Pójdźcie, zgromadźcie się na wielką ucztę Boga, </a:t>
            </a:r>
            <a:r>
              <a:rPr lang="pl-PL" i="0" baseline="30000" dirty="0">
                <a:latin typeface="+mn-lt"/>
              </a:rPr>
              <a:t>(18)</a:t>
            </a:r>
            <a:r>
              <a:rPr lang="pl-PL" i="0" dirty="0">
                <a:latin typeface="+mn-lt"/>
              </a:rPr>
              <a:t> aby pożreć trupy królów, trupy wodzów i trupy mocarzy, trupy koni i tych, co ich dosiadają, trupy wszystkich - wolnych i niewolników, małych i wielkich! </a:t>
            </a:r>
            <a:r>
              <a:rPr lang="pl-PL" i="0" baseline="30000" dirty="0">
                <a:latin typeface="+mn-lt"/>
              </a:rPr>
              <a:t>(19)</a:t>
            </a:r>
            <a:r>
              <a:rPr lang="pl-PL" i="0" dirty="0">
                <a:latin typeface="+mn-lt"/>
              </a:rPr>
              <a:t> I ujrzałem Bestię i królów ziemi, i wojska ich zebrane po to, by stoczyły bój z Siedzącym na koniu i z Jego wojskiem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20)</a:t>
            </a:r>
            <a:r>
              <a:rPr lang="pl-PL" i="0" dirty="0">
                <a:latin typeface="+mn-lt"/>
              </a:rPr>
              <a:t> I pochwycono Bestię, a z nią Fałszywego Proroka, co czynił wobec niej znaki, którymi zwiódł tych, co wzięli znamię Bestii i oddawali pokłon jej obrazowi. Oboje żywcem wrzuceni zostali do ognistego jeziora, gorejącego siarką. </a:t>
            </a:r>
            <a:r>
              <a:rPr lang="pl-PL" i="0" baseline="30000" dirty="0">
                <a:latin typeface="+mn-lt"/>
              </a:rPr>
              <a:t>(21)</a:t>
            </a:r>
            <a:r>
              <a:rPr lang="pl-PL" i="0" dirty="0">
                <a:latin typeface="+mn-lt"/>
              </a:rPr>
              <a:t> A inni zostali zabici mieczem Siedzącego na koniu, mieczem, który wyszedł z ust Jego. Wszystkie zaś ptaki najadły się ciał ich do syta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52001295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5. Powrót na ziemię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cxnSp>
        <p:nvCxnSpPr>
          <p:cNvPr id="50" name="Łącznik prosty ze strzałką 49"/>
          <p:cNvCxnSpPr/>
          <p:nvPr/>
        </p:nvCxnSpPr>
        <p:spPr>
          <a:xfrm flipV="1">
            <a:off x="5645152" y="3832227"/>
            <a:ext cx="1422399" cy="196015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48" name="pole tekstowe 59"/>
          <p:cNvSpPr txBox="1">
            <a:spLocks noChangeArrowheads="1"/>
          </p:cNvSpPr>
          <p:nvPr/>
        </p:nvSpPr>
        <p:spPr bwMode="auto">
          <a:xfrm>
            <a:off x="6335852" y="5544143"/>
            <a:ext cx="428625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b="1" dirty="0"/>
              <a:t>Bardzo stara pieśń: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/>
              <a:t>Oto Pan Bóg przyjdzie, </a:t>
            </a:r>
            <a:br>
              <a:rPr lang="pl-PL" altLang="x-none" sz="1400" i="1" dirty="0"/>
            </a:br>
            <a:r>
              <a:rPr lang="pl-PL" altLang="x-none" sz="1400" i="1" dirty="0"/>
              <a:t>z rzeszą świętych </a:t>
            </a:r>
            <a:r>
              <a:rPr lang="pl-PL" altLang="x-none" sz="1400" i="1" dirty="0" err="1"/>
              <a:t>k’nam</a:t>
            </a:r>
            <a:r>
              <a:rPr lang="pl-PL" altLang="x-none" sz="1400" i="1" dirty="0"/>
              <a:t> przybędzie.</a:t>
            </a:r>
            <a:br>
              <a:rPr lang="pl-PL" altLang="x-none" sz="1400" i="1" dirty="0"/>
            </a:br>
            <a:r>
              <a:rPr lang="pl-PL" altLang="x-none" sz="1400" i="1" dirty="0"/>
              <a:t>Wielka radość w dzień ów będzie,</a:t>
            </a:r>
            <a:br>
              <a:rPr lang="pl-PL" altLang="x-none" sz="1400" i="1" dirty="0"/>
            </a:br>
            <a:r>
              <a:rPr lang="pl-PL" altLang="x-none" sz="1400" i="1" dirty="0"/>
              <a:t>Alleluja!</a:t>
            </a:r>
          </a:p>
        </p:txBody>
      </p:sp>
      <p:sp>
        <p:nvSpPr>
          <p:cNvPr id="54" name="pole tekstowe 59"/>
          <p:cNvSpPr txBox="1">
            <a:spLocks noChangeArrowheads="1"/>
          </p:cNvSpPr>
          <p:nvPr/>
        </p:nvSpPr>
        <p:spPr bwMode="auto">
          <a:xfrm>
            <a:off x="524435" y="4741902"/>
            <a:ext cx="5338621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11-14 Zobaczyłem otwarte niebo, a na białym koniu siedział Ten, którego imię brzmi Wierny i Prawdziwy. Ubrany był w szatę skąpaną we krwi a na imię miał: Słowo Boga.</a:t>
            </a:r>
            <a:br>
              <a:rPr lang="pl-PL" altLang="x-none" sz="1800" i="1" dirty="0">
                <a:solidFill>
                  <a:srgbClr val="FF0000"/>
                </a:solidFill>
              </a:rPr>
            </a:br>
            <a:r>
              <a:rPr lang="pl-PL" altLang="x-none" sz="1800" i="1" dirty="0">
                <a:solidFill>
                  <a:srgbClr val="FF0000"/>
                </a:solidFill>
              </a:rPr>
              <a:t>Podążały za Nim zastępy nieba — na białych koniach, ubrane w czysty, biały bisior.</a:t>
            </a:r>
          </a:p>
        </p:txBody>
      </p: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622857963"/>
      </p:ext>
    </p:extLst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2CB7033-8A8F-F541-A362-490FCFFF7E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6</a:t>
            </a:r>
            <a:br>
              <a:rPr lang="pl-PL" dirty="0"/>
            </a:br>
            <a:r>
              <a:rPr lang="pl-PL" dirty="0" err="1"/>
              <a:t>Współkrólowanie</a:t>
            </a:r>
            <a:r>
              <a:rPr lang="pl-PL" dirty="0"/>
              <a:t> z Chrystusem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E6B2AD6-9500-F844-BA1C-37CDEAFC12E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01725192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6. </a:t>
            </a:r>
            <a:r>
              <a:rPr lang="pl-PL" altLang="pl-PL" dirty="0" err="1"/>
              <a:t>Współkrólowanie</a:t>
            </a:r>
            <a:r>
              <a:rPr lang="pl-PL" altLang="pl-PL" dirty="0"/>
              <a:t> w Królestwie Mesjasz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cxnSp>
        <p:nvCxnSpPr>
          <p:cNvPr id="55" name="Łącznik prosty ze strzałką 54"/>
          <p:cNvCxnSpPr/>
          <p:nvPr/>
        </p:nvCxnSpPr>
        <p:spPr>
          <a:xfrm flipV="1">
            <a:off x="6083498" y="3805724"/>
            <a:ext cx="1422399" cy="196015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pole tekstowe 59"/>
          <p:cNvSpPr txBox="1">
            <a:spLocks noChangeArrowheads="1"/>
          </p:cNvSpPr>
          <p:nvPr/>
        </p:nvSpPr>
        <p:spPr bwMode="auto">
          <a:xfrm>
            <a:off x="6048376" y="6047602"/>
            <a:ext cx="42862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FF0000"/>
                </a:solidFill>
              </a:rPr>
              <a:t>Mt 5:5 - Błogosławieni cisi, ponieważ oni </a:t>
            </a:r>
            <a:r>
              <a:rPr lang="pl-PL" altLang="x-none" sz="1800" b="1" i="1" dirty="0">
                <a:solidFill>
                  <a:srgbClr val="FF0000"/>
                </a:solidFill>
              </a:rPr>
              <a:t>odziedziczą ziemię</a:t>
            </a:r>
            <a:r>
              <a:rPr lang="pl-PL" altLang="x-none" sz="1800" i="1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54" name="pole tekstowe 59"/>
          <p:cNvSpPr txBox="1">
            <a:spLocks noChangeArrowheads="1"/>
          </p:cNvSpPr>
          <p:nvPr/>
        </p:nvSpPr>
        <p:spPr bwMode="auto">
          <a:xfrm>
            <a:off x="261389" y="5127625"/>
            <a:ext cx="567241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20:6 </a:t>
            </a:r>
            <a:r>
              <a:rPr lang="pl-PL" altLang="x-none" sz="1800" i="1" dirty="0" err="1">
                <a:solidFill>
                  <a:srgbClr val="FF0000"/>
                </a:solidFill>
              </a:rPr>
              <a:t>Błogosławienii</a:t>
            </a:r>
            <a:r>
              <a:rPr lang="pl-PL" altLang="x-none" sz="1800" i="1" dirty="0">
                <a:solidFill>
                  <a:srgbClr val="FF0000"/>
                </a:solidFill>
              </a:rPr>
              <a:t> święci są ci, którzy mają udział w pierwszym zmartwychwstaniu. (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) będą kapłanami Boga i Chrystusa i będą z nim </a:t>
            </a:r>
            <a:r>
              <a:rPr lang="pl-PL" altLang="x-none" sz="1800" b="1" i="1" u="sng" dirty="0">
                <a:solidFill>
                  <a:srgbClr val="FF0000"/>
                </a:solidFill>
              </a:rPr>
              <a:t>królować</a:t>
            </a:r>
            <a:r>
              <a:rPr lang="pl-PL" altLang="x-none" sz="1800" i="1" dirty="0">
                <a:solidFill>
                  <a:srgbClr val="FF0000"/>
                </a:solidFill>
              </a:rPr>
              <a:t> tysiąc lat.</a:t>
            </a:r>
          </a:p>
        </p:txBody>
      </p:sp>
      <p:sp>
        <p:nvSpPr>
          <p:cNvPr id="5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6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7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183983594"/>
      </p:ext>
    </p:extLst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BC78768-9675-3C44-8461-1867C3432D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7</a:t>
            </a:r>
            <a:br>
              <a:rPr lang="pl-PL" dirty="0"/>
            </a:br>
            <a:r>
              <a:rPr lang="pl-PL" dirty="0"/>
              <a:t>Koniec i początek</a:t>
            </a:r>
            <a:br>
              <a:rPr lang="pl-PL" dirty="0"/>
            </a:br>
            <a:r>
              <a:rPr lang="pl-PL" dirty="0"/>
              <a:t>Nowe niebo i nowa ziem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5BA7AF49-326D-9F45-AE1D-3A9FF78590E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96231759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7. Nowe Niebo i Nowa Ziemi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3" name="pole tekstowe 59"/>
          <p:cNvSpPr txBox="1">
            <a:spLocks noChangeArrowheads="1"/>
          </p:cNvSpPr>
          <p:nvPr/>
        </p:nvSpPr>
        <p:spPr bwMode="auto">
          <a:xfrm>
            <a:off x="524435" y="5127625"/>
            <a:ext cx="6443104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21:1-3 Potem zobaczyłem nowe niebo i nową ziemię. Pierwsze niebo bowiem i pierwsza ziemia przeminęły i nie było już morza.(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) Oto przybytek Boga jest z ludźmi i będzie mieszkał z nimi. Oni będą jego ludem, a sam Bóg będzie z nimi i będzie ich Bogiem.</a:t>
            </a:r>
          </a:p>
        </p:txBody>
      </p:sp>
      <p:cxnSp>
        <p:nvCxnSpPr>
          <p:cNvPr id="55" name="Łącznik prosty ze strzałką 54"/>
          <p:cNvCxnSpPr/>
          <p:nvPr/>
        </p:nvCxnSpPr>
        <p:spPr>
          <a:xfrm flipV="1">
            <a:off x="5573713" y="3410269"/>
            <a:ext cx="3256795" cy="1546722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0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20165541"/>
      </p:ext>
    </p:extLst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F65CF70-B03E-1047-8840-0881056BA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omknięcie historii – pokazać łączność z Gen 1-3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9E214DE-5939-6541-8FD7-5961C94A52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597222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Notatka z bloga „Luźne przemyślenia W34”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74029"/>
          </a:xfrm>
        </p:spPr>
        <p:txBody>
          <a:bodyPr>
            <a:normAutofit fontScale="92500" lnSpcReduction="10000"/>
          </a:bodyPr>
          <a:lstStyle/>
          <a:p>
            <a:r>
              <a:rPr lang="pl-PL" sz="2400" b="1" i="1" u="sng" dirty="0"/>
              <a:t>Ważne (na dziś) pytania</a:t>
            </a:r>
            <a:r>
              <a:rPr lang="pl-PL" sz="2400" b="1" i="1" dirty="0"/>
              <a:t>			</a:t>
            </a:r>
            <a:r>
              <a:rPr lang="pl-PL" sz="1900" i="1" dirty="0"/>
              <a:t>(9 maj 2004, niedziela, 22:39:39)</a:t>
            </a:r>
            <a:endParaRPr lang="pl-PL" sz="2400" i="1" dirty="0"/>
          </a:p>
          <a:p>
            <a:endParaRPr lang="pl-PL" sz="2400" b="1" i="1" u="sng" dirty="0"/>
          </a:p>
          <a:p>
            <a:r>
              <a:rPr lang="pl-PL" i="1" dirty="0"/>
              <a:t>Właśnie wyczytałem, że są takie bardzo ważne pytania, na które w zasadzie każdy człowiek powinien sobie </a:t>
            </a:r>
            <a:r>
              <a:rPr lang="pl-PL" i="1" dirty="0" err="1"/>
              <a:t>poodpowiadać</a:t>
            </a:r>
            <a:r>
              <a:rPr lang="pl-PL" i="1" dirty="0"/>
              <a:t>.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Skąd pochodzę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Dokąd zmierzam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Kim jestem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Czy to wszystko ma jakiś sens?</a:t>
            </a:r>
          </a:p>
          <a:p>
            <a:r>
              <a:rPr lang="pl-PL" b="1" i="1" dirty="0"/>
              <a:t>Modlitwa:</a:t>
            </a:r>
          </a:p>
          <a:p>
            <a:r>
              <a:rPr lang="pl-PL" i="1" dirty="0"/>
              <a:t>Dziękuję Ci Boże, że dzięki Tobie mam odpowiedzi na te pytania. Dziękuję Ci, że te odpowiedzi wyczytałem w Twoim Słowie. Dziękuję Ci, że wszystko co w nim wyczytam jawi mi się jako spójna, integralna całość. Smuci mnie tylko, że zapisana tam i obserwowana na około prawda o świecie jest taka smutna. Może dlatego tak jest, że prawda o Tobie nie jest przedmiotem zainteresowania ludzi na ziemi.</a:t>
            </a:r>
          </a:p>
        </p:txBody>
      </p:sp>
      <p:pic>
        <p:nvPicPr>
          <p:cNvPr id="4" name="Obraz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95677">
            <a:off x="10383453" y="1200179"/>
            <a:ext cx="1614217" cy="866346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002979654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D6C2A4D-DD30-3E43-A446-02FA1FA356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iąg dalszy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8F0A7C21-42B0-8743-8C6E-8FE64B7C49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mr-IN" dirty="0"/>
              <a:t>…</a:t>
            </a:r>
            <a:r>
              <a:rPr lang="pl-PL" dirty="0"/>
              <a:t>. Ani ucho nie słyszało. - ???</a:t>
            </a:r>
          </a:p>
          <a:p>
            <a:endParaRPr lang="pl-PL" dirty="0"/>
          </a:p>
          <a:p>
            <a:r>
              <a:rPr lang="pl-PL" dirty="0"/>
              <a:t>Koncepcje mormońskie</a:t>
            </a:r>
          </a:p>
          <a:p>
            <a:r>
              <a:rPr lang="pl-PL" dirty="0"/>
              <a:t>Koncepcje </a:t>
            </a:r>
            <a:r>
              <a:rPr lang="pl-PL" dirty="0" err="1"/>
              <a:t>heretycke</a:t>
            </a:r>
            <a:endParaRPr lang="pl-PL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405675017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Podsumowanie: Siedem wydarzeń </a:t>
            </a:r>
            <a:br>
              <a:rPr lang="pl-PL" altLang="pl-PL" dirty="0"/>
            </a:br>
            <a:r>
              <a:rPr lang="pl-PL" altLang="pl-PL" dirty="0"/>
              <a:t>zaplanowanych w życiu ucznia Jezus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Oval 27"/>
          <p:cNvSpPr>
            <a:spLocks noChangeArrowheads="1"/>
          </p:cNvSpPr>
          <p:nvPr/>
        </p:nvSpPr>
        <p:spPr bwMode="auto">
          <a:xfrm>
            <a:off x="5995798" y="28725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3</a:t>
            </a:r>
          </a:p>
        </p:txBody>
      </p:sp>
      <p:sp>
        <p:nvSpPr>
          <p:cNvPr id="54" name="Oval 28"/>
          <p:cNvSpPr>
            <a:spLocks noChangeArrowheads="1"/>
          </p:cNvSpPr>
          <p:nvPr/>
        </p:nvSpPr>
        <p:spPr bwMode="auto">
          <a:xfrm>
            <a:off x="6721476" y="2276475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4</a:t>
            </a:r>
          </a:p>
        </p:txBody>
      </p:sp>
      <p:sp>
        <p:nvSpPr>
          <p:cNvPr id="55" name="Oval 29"/>
          <p:cNvSpPr>
            <a:spLocks noChangeArrowheads="1"/>
          </p:cNvSpPr>
          <p:nvPr/>
        </p:nvSpPr>
        <p:spPr bwMode="auto">
          <a:xfrm>
            <a:off x="8887639" y="313444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7</a:t>
            </a:r>
          </a:p>
        </p:txBody>
      </p:sp>
      <p:sp>
        <p:nvSpPr>
          <p:cNvPr id="56" name="Oval 30"/>
          <p:cNvSpPr>
            <a:spLocks noChangeArrowheads="1"/>
          </p:cNvSpPr>
          <p:nvPr/>
        </p:nvSpPr>
        <p:spPr bwMode="auto">
          <a:xfrm>
            <a:off x="6967078" y="27615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5</a:t>
            </a:r>
          </a:p>
        </p:txBody>
      </p:sp>
      <p:sp>
        <p:nvSpPr>
          <p:cNvPr id="57" name="Oval 27"/>
          <p:cNvSpPr>
            <a:spLocks noChangeArrowheads="1"/>
          </p:cNvSpPr>
          <p:nvPr/>
        </p:nvSpPr>
        <p:spPr bwMode="auto">
          <a:xfrm>
            <a:off x="5833004" y="3196434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2</a:t>
            </a:r>
          </a:p>
        </p:txBody>
      </p:sp>
      <p:sp>
        <p:nvSpPr>
          <p:cNvPr id="58" name="Oval 27"/>
          <p:cNvSpPr>
            <a:spLocks noChangeArrowheads="1"/>
          </p:cNvSpPr>
          <p:nvPr/>
        </p:nvSpPr>
        <p:spPr bwMode="auto">
          <a:xfrm>
            <a:off x="4784056" y="411480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1</a:t>
            </a:r>
          </a:p>
        </p:txBody>
      </p:sp>
      <p:sp>
        <p:nvSpPr>
          <p:cNvPr id="59" name="Oval 29"/>
          <p:cNvSpPr>
            <a:spLocks noChangeArrowheads="1"/>
          </p:cNvSpPr>
          <p:nvPr/>
        </p:nvSpPr>
        <p:spPr bwMode="auto">
          <a:xfrm>
            <a:off x="7689931" y="374346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6</a:t>
            </a:r>
          </a:p>
        </p:txBody>
      </p:sp>
      <p:sp>
        <p:nvSpPr>
          <p:cNvPr id="60" name="Symbol zastępczy zawartości 2"/>
          <p:cNvSpPr txBox="1">
            <a:spLocks/>
          </p:cNvSpPr>
          <p:nvPr/>
        </p:nvSpPr>
        <p:spPr bwMode="auto">
          <a:xfrm>
            <a:off x="139958" y="4649940"/>
            <a:ext cx="7886700" cy="2039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6858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ts val="1000"/>
              </a:spcBef>
              <a:buClrTx/>
              <a:buNone/>
            </a:pPr>
            <a:r>
              <a:rPr lang="pl-PL" altLang="x-none" sz="1800" dirty="0"/>
              <a:t>#0. Nowe narodzenie (ale to już było).</a:t>
            </a:r>
            <a:br>
              <a:rPr lang="pl-PL" altLang="x-none" sz="1800" dirty="0"/>
            </a:br>
            <a:r>
              <a:rPr lang="pl-PL" altLang="x-none" sz="1800" dirty="0"/>
              <a:t>#1. Śmierć, bo raczej umrę.</a:t>
            </a:r>
            <a:br>
              <a:rPr lang="pl-PL" altLang="x-none" sz="1800" dirty="0"/>
            </a:br>
            <a:r>
              <a:rPr lang="pl-PL" altLang="x-none" sz="1800" dirty="0"/>
              <a:t>#2. W nowym ciele moje zmartwychwstanie.</a:t>
            </a:r>
            <a:br>
              <a:rPr lang="pl-PL" altLang="x-none" sz="1800" dirty="0"/>
            </a:br>
            <a:r>
              <a:rPr lang="pl-PL" altLang="x-none" sz="1800" dirty="0"/>
              <a:t>#3. Rozliczenie służby przed Trybunałem Pana Jezusa.</a:t>
            </a:r>
            <a:br>
              <a:rPr lang="pl-PL" altLang="x-none" sz="1800" dirty="0"/>
            </a:br>
            <a:r>
              <a:rPr lang="pl-PL" altLang="x-none" sz="1800" dirty="0"/>
              <a:t>#4. Wesele Baranka, bo jestem zaproszony.</a:t>
            </a:r>
            <a:br>
              <a:rPr lang="pl-PL" altLang="x-none" sz="1800" dirty="0"/>
            </a:br>
            <a:r>
              <a:rPr lang="pl-PL" altLang="x-none" sz="1800" dirty="0"/>
              <a:t>#5. Powrót z Jezusem na ziemię.</a:t>
            </a:r>
            <a:br>
              <a:rPr lang="pl-PL" altLang="x-none" sz="1800" dirty="0"/>
            </a:br>
            <a:r>
              <a:rPr lang="pl-PL" altLang="x-none" sz="1800" dirty="0"/>
              <a:t>#6. Objęcie dziedzictwa i z Królem królowanie.</a:t>
            </a:r>
            <a:br>
              <a:rPr lang="pl-PL" altLang="x-none" sz="1800" dirty="0"/>
            </a:br>
            <a:r>
              <a:rPr lang="pl-PL" altLang="x-none" sz="1800" dirty="0"/>
              <a:t>#7. Pojawienie się Nowego Nieba i Nowej Ziemi.</a:t>
            </a:r>
          </a:p>
        </p:txBody>
      </p:sp>
      <p:sp>
        <p:nvSpPr>
          <p:cNvPr id="61" name="Oval 27"/>
          <p:cNvSpPr>
            <a:spLocks noChangeArrowheads="1"/>
          </p:cNvSpPr>
          <p:nvPr/>
        </p:nvSpPr>
        <p:spPr bwMode="auto">
          <a:xfrm>
            <a:off x="4062401" y="356795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0</a:t>
            </a:r>
          </a:p>
        </p:txBody>
      </p:sp>
      <p:grpSp>
        <p:nvGrpSpPr>
          <p:cNvPr id="6" name="Grupa 5"/>
          <p:cNvGrpSpPr/>
          <p:nvPr/>
        </p:nvGrpSpPr>
        <p:grpSpPr>
          <a:xfrm>
            <a:off x="82359" y="1604270"/>
            <a:ext cx="2348229" cy="738664"/>
            <a:chOff x="7463325" y="5925416"/>
            <a:chExt cx="2348229" cy="738664"/>
          </a:xfrm>
        </p:grpSpPr>
        <p:grpSp>
          <p:nvGrpSpPr>
            <p:cNvPr id="4" name="Grupa 3"/>
            <p:cNvGrpSpPr/>
            <p:nvPr/>
          </p:nvGrpSpPr>
          <p:grpSpPr>
            <a:xfrm>
              <a:off x="9157299" y="6223810"/>
              <a:ext cx="654255" cy="348563"/>
              <a:chOff x="9157299" y="6223810"/>
              <a:chExt cx="654255" cy="348563"/>
            </a:xfrm>
          </p:grpSpPr>
          <p:sp>
            <p:nvSpPr>
              <p:cNvPr id="64" name="Line 6"/>
              <p:cNvSpPr>
                <a:spLocks noChangeShapeType="1"/>
              </p:cNvSpPr>
              <p:nvPr/>
            </p:nvSpPr>
            <p:spPr bwMode="auto">
              <a:xfrm>
                <a:off x="9157299" y="6572372"/>
                <a:ext cx="654255" cy="1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6" name="Line 6"/>
              <p:cNvSpPr>
                <a:spLocks noChangeShapeType="1"/>
              </p:cNvSpPr>
              <p:nvPr/>
            </p:nvSpPr>
            <p:spPr bwMode="auto">
              <a:xfrm flipV="1">
                <a:off x="9157299" y="6399418"/>
                <a:ext cx="654255" cy="2654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8" name="Line 13"/>
              <p:cNvSpPr>
                <a:spLocks noChangeShapeType="1"/>
              </p:cNvSpPr>
              <p:nvPr/>
            </p:nvSpPr>
            <p:spPr bwMode="auto">
              <a:xfrm flipV="1">
                <a:off x="9157299" y="6223810"/>
                <a:ext cx="654255" cy="5309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  <a:defRPr/>
                </a:pPr>
                <a:endParaRPr lang="pl-PL" sz="1200">
                  <a:latin typeface="Arial" charset="0"/>
                </a:endParaRPr>
              </a:p>
            </p:txBody>
          </p:sp>
        </p:grpSp>
        <p:sp>
          <p:nvSpPr>
            <p:cNvPr id="69" name="pole tekstowe 1"/>
            <p:cNvSpPr txBox="1">
              <a:spLocks noChangeArrowheads="1"/>
            </p:cNvSpPr>
            <p:nvPr/>
          </p:nvSpPr>
          <p:spPr bwMode="auto">
            <a:xfrm>
              <a:off x="7463325" y="5925416"/>
              <a:ext cx="1818147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</p:grp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1767315008"/>
      </p:ext>
    </p:extLst>
  </p:cSld>
  <p:clrMapOvr>
    <a:masterClrMapping/>
  </p:clrMapOvr>
  <p:transition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l-PL" dirty="0"/>
              <a:t>Koniec?</a:t>
            </a:r>
          </a:p>
        </p:txBody>
      </p:sp>
      <p:sp>
        <p:nvSpPr>
          <p:cNvPr id="4" name="Podtytuł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34949076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jęcia #4.</a:t>
            </a:r>
            <a:br>
              <a:rPr lang="pl-PL" dirty="0"/>
            </a:br>
            <a:r>
              <a:rPr lang="pl-PL" dirty="0"/>
              <a:t>Pytania i próba odpowiedzi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15157284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ytania:</a:t>
            </a:r>
          </a:p>
        </p:txBody>
      </p:sp>
      <p:sp>
        <p:nvSpPr>
          <p:cNvPr id="7" name="Symbol zastępczy zawartości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962328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Niezbędne definicje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58842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b="1" dirty="0"/>
              <a:t>Nadzieją</a:t>
            </a:r>
            <a:r>
              <a:rPr lang="pl-PL" dirty="0"/>
              <a:t> to wiarą w to, że oczekiwana przyszłość będzie zgodna z oczekiwaniami, lepsza.</a:t>
            </a:r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Wiara</a:t>
            </a:r>
            <a:r>
              <a:rPr lang="pl-PL" dirty="0"/>
              <a:t> (światopogląd) - dopełnienie światopoglądu o to co jest w nim niezbędne a nie można tego nazwać wiedzą.</a:t>
            </a:r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r>
              <a:rPr lang="pl-PL" b="1" dirty="0"/>
              <a:t>Światopogląd</a:t>
            </a:r>
            <a:r>
              <a:rPr lang="pl-PL" dirty="0"/>
              <a:t> to rzadko zmieniany, często wartościujący ale kompletny zbiór przekonań człowieka odnośnie otaczającego go rzeczywistości.</a:t>
            </a:r>
          </a:p>
        </p:txBody>
      </p:sp>
      <p:cxnSp>
        <p:nvCxnSpPr>
          <p:cNvPr id="5" name="Łącznik prosty 4"/>
          <p:cNvCxnSpPr/>
          <p:nvPr/>
        </p:nvCxnSpPr>
        <p:spPr>
          <a:xfrm>
            <a:off x="926123" y="3086226"/>
            <a:ext cx="102576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PoleTekstowe 3"/>
          <p:cNvSpPr txBox="1"/>
          <p:nvPr/>
        </p:nvSpPr>
        <p:spPr>
          <a:xfrm>
            <a:off x="838200" y="6021114"/>
            <a:ext cx="63259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b="1" dirty="0"/>
              <a:t>Uwaga</a:t>
            </a:r>
            <a:r>
              <a:rPr lang="pl-PL" dirty="0"/>
              <a:t>: nadzieja jak i wiara przeminą! (1Kor13:13)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611046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dirty="0"/>
              <a:t>Ja w czasie  </a:t>
            </a:r>
            <a:br>
              <a:rPr lang="pl-PL" dirty="0"/>
            </a:br>
            <a:r>
              <a:rPr lang="pl-PL" dirty="0"/>
              <a:t>		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  <p:sp>
        <p:nvSpPr>
          <p:cNvPr id="20" name="Romb 19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</p:spTree>
    <p:extLst>
      <p:ext uri="{BB962C8B-B14F-4D97-AF65-F5344CB8AC3E}">
        <p14:creationId xmlns:p14="http://schemas.microsoft.com/office/powerpoint/2010/main" val="4817613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/>
          </a:bodyPr>
          <a:lstStyle/>
          <a:p>
            <a:r>
              <a:rPr lang="pl-PL" dirty="0"/>
              <a:t>Zasada przyczynowo skutkowa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3224966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319597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cxnSp>
        <p:nvCxnSpPr>
          <p:cNvPr id="18" name="Łącznik prosty ze strzałką 17"/>
          <p:cNvCxnSpPr/>
          <p:nvPr/>
        </p:nvCxnSpPr>
        <p:spPr>
          <a:xfrm flipV="1">
            <a:off x="7719943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pole tekstowe 59"/>
          <p:cNvSpPr txBox="1">
            <a:spLocks noChangeArrowheads="1"/>
          </p:cNvSpPr>
          <p:nvPr/>
        </p:nvSpPr>
        <p:spPr bwMode="auto">
          <a:xfrm>
            <a:off x="7164759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11" name="Gwiazda 5-ramienna 10"/>
          <p:cNvSpPr/>
          <p:nvPr/>
        </p:nvSpPr>
        <p:spPr>
          <a:xfrm>
            <a:off x="2838116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2" name="Gwiazda 7-ramienna 11"/>
          <p:cNvSpPr/>
          <p:nvPr/>
        </p:nvSpPr>
        <p:spPr>
          <a:xfrm>
            <a:off x="7285722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29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31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2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</p:spTree>
    <p:extLst>
      <p:ext uri="{BB962C8B-B14F-4D97-AF65-F5344CB8AC3E}">
        <p14:creationId xmlns:p14="http://schemas.microsoft.com/office/powerpoint/2010/main" val="18179458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/>
          </a:bodyPr>
          <a:lstStyle/>
          <a:p>
            <a:r>
              <a:rPr lang="pl-PL" b="1" i="1" dirty="0"/>
              <a:t>Dawniej</a:t>
            </a:r>
            <a:r>
              <a:rPr lang="pl-PL" i="1" dirty="0"/>
              <a:t> stało się </a:t>
            </a:r>
            <a:r>
              <a:rPr lang="mr-IN" i="1" dirty="0"/>
              <a:t>…</a:t>
            </a:r>
            <a:r>
              <a:rPr lang="pl-PL" i="1" dirty="0"/>
              <a:t> i dlatego </a:t>
            </a:r>
            <a:r>
              <a:rPr lang="pl-PL" b="1" i="1" dirty="0"/>
              <a:t>dziś</a:t>
            </a:r>
            <a:r>
              <a:rPr lang="pl-PL" i="1" dirty="0"/>
              <a:t> </a:t>
            </a:r>
            <a:r>
              <a:rPr lang="mr-IN" i="1" dirty="0"/>
              <a:t>…</a:t>
            </a:r>
            <a:endParaRPr lang="pl-PL" i="1" dirty="0"/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200" y="3908425"/>
            <a:ext cx="1248720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3224966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319597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cxnSp>
        <p:nvCxnSpPr>
          <p:cNvPr id="18" name="Łącznik prosty ze strzałką 17"/>
          <p:cNvCxnSpPr/>
          <p:nvPr/>
        </p:nvCxnSpPr>
        <p:spPr>
          <a:xfrm flipV="1">
            <a:off x="5409226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pole tekstowe 59"/>
          <p:cNvSpPr txBox="1">
            <a:spLocks noChangeArrowheads="1"/>
          </p:cNvSpPr>
          <p:nvPr/>
        </p:nvSpPr>
        <p:spPr bwMode="auto">
          <a:xfrm>
            <a:off x="4781550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11" name="Gwiazda 5-ramienna 10"/>
          <p:cNvSpPr/>
          <p:nvPr/>
        </p:nvSpPr>
        <p:spPr>
          <a:xfrm>
            <a:off x="2838116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2" name="Gwiazda 7-ramienna 11"/>
          <p:cNvSpPr/>
          <p:nvPr/>
        </p:nvSpPr>
        <p:spPr>
          <a:xfrm>
            <a:off x="4975005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3" name="Romb 12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  <p:sp>
        <p:nvSpPr>
          <p:cNvPr id="24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26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7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</p:spTree>
    <p:extLst>
      <p:ext uri="{BB962C8B-B14F-4D97-AF65-F5344CB8AC3E}">
        <p14:creationId xmlns:p14="http://schemas.microsoft.com/office/powerpoint/2010/main" val="18081405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/>
          </a:bodyPr>
          <a:lstStyle/>
          <a:p>
            <a:r>
              <a:rPr lang="pl-PL" b="1" i="1" dirty="0"/>
              <a:t>Dziś</a:t>
            </a:r>
            <a:r>
              <a:rPr lang="pl-PL" i="1" dirty="0"/>
              <a:t> </a:t>
            </a:r>
            <a:r>
              <a:rPr lang="mr-IN" i="1" dirty="0"/>
              <a:t>…</a:t>
            </a:r>
            <a:r>
              <a:rPr lang="pl-PL" i="1" dirty="0"/>
              <a:t> aby w </a:t>
            </a:r>
            <a:r>
              <a:rPr lang="pl-PL" b="1" i="1" dirty="0"/>
              <a:t>przyszłości</a:t>
            </a:r>
            <a:r>
              <a:rPr lang="pl-PL" i="1" dirty="0"/>
              <a:t> </a:t>
            </a:r>
            <a:r>
              <a:rPr lang="mr-IN" i="1" dirty="0"/>
              <a:t>…</a:t>
            </a:r>
            <a:endParaRPr lang="pl-PL" i="1" dirty="0"/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5633998" y="3908425"/>
            <a:ext cx="1308336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5226764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4321395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11" name="Gwiazda 5-ramienna 10"/>
          <p:cNvSpPr/>
          <p:nvPr/>
        </p:nvSpPr>
        <p:spPr>
          <a:xfrm>
            <a:off x="4839914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5" name="Romb 14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  <p:cxnSp>
        <p:nvCxnSpPr>
          <p:cNvPr id="19" name="Łącznik prosty ze strzałką 18"/>
          <p:cNvCxnSpPr/>
          <p:nvPr/>
        </p:nvCxnSpPr>
        <p:spPr>
          <a:xfrm flipV="1">
            <a:off x="7719943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pole tekstowe 59"/>
          <p:cNvSpPr txBox="1">
            <a:spLocks noChangeArrowheads="1"/>
          </p:cNvSpPr>
          <p:nvPr/>
        </p:nvSpPr>
        <p:spPr bwMode="auto">
          <a:xfrm>
            <a:off x="7164759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23" name="Gwiazda 7-ramienna 22"/>
          <p:cNvSpPr/>
          <p:nvPr/>
        </p:nvSpPr>
        <p:spPr>
          <a:xfrm>
            <a:off x="7285722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29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31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2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</p:spTree>
    <p:extLst>
      <p:ext uri="{BB962C8B-B14F-4D97-AF65-F5344CB8AC3E}">
        <p14:creationId xmlns:p14="http://schemas.microsoft.com/office/powerpoint/2010/main" val="143655739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endParaRPr lang="pl-PL" dirty="0"/>
          </a:p>
        </p:txBody>
      </p:sp>
      <p:sp>
        <p:nvSpPr>
          <p:cNvPr id="11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sz="2000" b="1" i="1" dirty="0"/>
          </a:p>
        </p:txBody>
      </p:sp>
      <p:sp>
        <p:nvSpPr>
          <p:cNvPr id="1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upadek</a:t>
            </a:r>
          </a:p>
        </p:txBody>
      </p:sp>
      <p:sp>
        <p:nvSpPr>
          <p:cNvPr id="1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odrodzenie</a:t>
            </a:r>
          </a:p>
        </p:txBody>
      </p:sp>
    </p:spTree>
    <p:extLst>
      <p:ext uri="{BB962C8B-B14F-4D97-AF65-F5344CB8AC3E}">
        <p14:creationId xmlns:p14="http://schemas.microsoft.com/office/powerpoint/2010/main" val="1117748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b="1" i="1" dirty="0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>
                <a:latin typeface="Arial" charset="0"/>
              </a:rPr>
              <a:t>upadek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i="1" dirty="0">
                <a:latin typeface="Arial" charset="0"/>
              </a:rPr>
              <a:t>odrodzenie</a:t>
            </a:r>
            <a:endParaRPr lang="pl-PL" altLang="x-none" sz="1800" i="1" dirty="0">
              <a:latin typeface="Arial" charset="0"/>
            </a:endParaRPr>
          </a:p>
        </p:txBody>
      </p:sp>
      <p:sp>
        <p:nvSpPr>
          <p:cNvPr id="16" name="AutoShape 8"/>
          <p:cNvSpPr>
            <a:spLocks noChangeArrowheads="1"/>
          </p:cNvSpPr>
          <p:nvPr/>
        </p:nvSpPr>
        <p:spPr bwMode="auto">
          <a:xfrm rot="2693666">
            <a:off x="7238720" y="4573632"/>
            <a:ext cx="1398204" cy="699102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B08D0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600" i="1" dirty="0">
                <a:latin typeface="Arial" charset="0"/>
              </a:rPr>
              <a:t>zniszczenie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8344637" y="507799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i="1" dirty="0"/>
              <a:t>Jezioro ognia</a:t>
            </a:r>
          </a:p>
        </p:txBody>
      </p:sp>
      <p:sp>
        <p:nvSpPr>
          <p:cNvPr id="17" name="Line 4"/>
          <p:cNvSpPr>
            <a:spLocks noChangeShapeType="1"/>
          </p:cNvSpPr>
          <p:nvPr/>
        </p:nvSpPr>
        <p:spPr bwMode="auto">
          <a:xfrm flipH="1">
            <a:off x="6329424" y="2376486"/>
            <a:ext cx="0" cy="831479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5672199" y="210625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grpSp>
        <p:nvGrpSpPr>
          <p:cNvPr id="22" name="Grupa 21"/>
          <p:cNvGrpSpPr/>
          <p:nvPr/>
        </p:nvGrpSpPr>
        <p:grpSpPr>
          <a:xfrm>
            <a:off x="8419867" y="5264848"/>
            <a:ext cx="1330325" cy="617537"/>
            <a:chOff x="8177214" y="4557714"/>
            <a:chExt cx="1330325" cy="617537"/>
          </a:xfrm>
        </p:grpSpPr>
        <p:sp>
          <p:nvSpPr>
            <p:cNvPr id="23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4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5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głada i odkupienie</a:t>
            </a:r>
          </a:p>
        </p:txBody>
      </p:sp>
    </p:spTree>
    <p:extLst>
      <p:ext uri="{BB962C8B-B14F-4D97-AF65-F5344CB8AC3E}">
        <p14:creationId xmlns:p14="http://schemas.microsoft.com/office/powerpoint/2010/main" val="1377443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1" grpId="0"/>
      <p:bldP spid="17" grpId="0" animBg="1"/>
      <p:bldP spid="1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0AC2DEE-F56E-5D44-8725-0C2A0637A9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Historia pliku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4B154EF4-CEF9-114C-B40D-076E9D88E4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2019 ….…. Było razem z inwestycjami ….</a:t>
            </a:r>
          </a:p>
          <a:p>
            <a:r>
              <a:rPr lang="pl-PL" dirty="0"/>
              <a:t>S.D.P - Spotkania dla przedsiębiorców, Gliwice, 30 marca 2020 roku, wideokonferencja via ZOOM + YouTube (kanał S.D.P)</a:t>
            </a:r>
          </a:p>
          <a:p>
            <a:r>
              <a:rPr lang="pl-PL" dirty="0"/>
              <a:t>Grudzień 2020 - Wersja rozwojowa w celach edukacyjnych.</a:t>
            </a:r>
          </a:p>
          <a:p>
            <a:endParaRPr lang="pl-PL" dirty="0"/>
          </a:p>
          <a:p>
            <a:pPr marL="0" indent="0">
              <a:buNone/>
            </a:pPr>
            <a:r>
              <a:rPr lang="pl-PL" b="1" u="sng" dirty="0" err="1"/>
              <a:t>ToDo</a:t>
            </a:r>
            <a:r>
              <a:rPr lang="pl-PL" b="1" u="sng" dirty="0"/>
              <a:t>:</a:t>
            </a:r>
          </a:p>
          <a:p>
            <a:r>
              <a:rPr lang="pl-PL" dirty="0" err="1"/>
              <a:t>Uspójnić</a:t>
            </a:r>
            <a:r>
              <a:rPr lang="pl-PL" dirty="0"/>
              <a:t> szablon z Inwestycje, </a:t>
            </a:r>
            <a:r>
              <a:rPr lang="pl-PL" dirty="0" err="1"/>
              <a:t>fiki</a:t>
            </a:r>
            <a:r>
              <a:rPr lang="pl-PL" dirty="0"/>
              <a:t> i projekt </a:t>
            </a:r>
            <a:r>
              <a:rPr lang="pl-PL" dirty="0" err="1"/>
              <a:t>prawca</a:t>
            </a:r>
            <a:r>
              <a:rPr lang="pl-PL" dirty="0"/>
              <a:t>, dwie drogi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8193156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b="1" i="1" dirty="0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>
                <a:latin typeface="Arial" charset="0"/>
              </a:rPr>
              <a:t>upadek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i="1" dirty="0">
                <a:latin typeface="Arial" charset="0"/>
              </a:rPr>
              <a:t>odrodzenie</a:t>
            </a:r>
            <a:endParaRPr lang="pl-PL" altLang="x-none" sz="1800" i="1" dirty="0">
              <a:latin typeface="Arial" charset="0"/>
            </a:endParaRPr>
          </a:p>
        </p:txBody>
      </p:sp>
      <p:sp>
        <p:nvSpPr>
          <p:cNvPr id="16" name="AutoShape 8"/>
          <p:cNvSpPr>
            <a:spLocks noChangeArrowheads="1"/>
          </p:cNvSpPr>
          <p:nvPr/>
        </p:nvSpPr>
        <p:spPr bwMode="auto">
          <a:xfrm rot="2693666">
            <a:off x="7238720" y="4573632"/>
            <a:ext cx="1398204" cy="699102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B08D0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600" i="1" dirty="0">
                <a:latin typeface="Arial" charset="0"/>
              </a:rPr>
              <a:t>zniszczenie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8344637" y="507799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i="1" dirty="0"/>
              <a:t>Jezioro ognia</a:t>
            </a:r>
          </a:p>
        </p:txBody>
      </p:sp>
      <p:sp>
        <p:nvSpPr>
          <p:cNvPr id="17" name="Line 4"/>
          <p:cNvSpPr>
            <a:spLocks noChangeShapeType="1"/>
          </p:cNvSpPr>
          <p:nvPr/>
        </p:nvSpPr>
        <p:spPr bwMode="auto">
          <a:xfrm flipH="1">
            <a:off x="6329424" y="2376486"/>
            <a:ext cx="0" cy="831479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22" name="Grupa 21"/>
          <p:cNvGrpSpPr/>
          <p:nvPr/>
        </p:nvGrpSpPr>
        <p:grpSpPr>
          <a:xfrm>
            <a:off x="8419867" y="5264848"/>
            <a:ext cx="1330325" cy="617537"/>
            <a:chOff x="8177214" y="4557714"/>
            <a:chExt cx="1330325" cy="617537"/>
          </a:xfrm>
        </p:grpSpPr>
        <p:sp>
          <p:nvSpPr>
            <p:cNvPr id="23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4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5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b="1" u="sng" dirty="0"/>
              <a:t>Ja</a:t>
            </a:r>
            <a:r>
              <a:rPr lang="pl-PL" dirty="0"/>
              <a:t>, zagłada i odrodzenie</a:t>
            </a:r>
          </a:p>
        </p:txBody>
      </p:sp>
      <p:sp>
        <p:nvSpPr>
          <p:cNvPr id="20" name="PoleTekstowe 19"/>
          <p:cNvSpPr txBox="1"/>
          <p:nvPr/>
        </p:nvSpPr>
        <p:spPr>
          <a:xfrm>
            <a:off x="2607284" y="5873970"/>
            <a:ext cx="549421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>
                <a:solidFill>
                  <a:srgbClr val="C00000"/>
                </a:solidFill>
              </a:rPr>
              <a:t>moją</a:t>
            </a:r>
            <a:r>
              <a:rPr lang="pl-PL" sz="2800">
                <a:solidFill>
                  <a:srgbClr val="C00000"/>
                </a:solidFill>
              </a:rPr>
              <a:t> decyzję.</a:t>
            </a:r>
            <a:br>
              <a:rPr lang="pl-PL" sz="2800" dirty="0">
                <a:solidFill>
                  <a:srgbClr val="C00000"/>
                </a:solidFill>
              </a:rPr>
            </a:br>
            <a:r>
              <a:rPr lang="pl-PL" sz="2800" dirty="0">
                <a:solidFill>
                  <a:srgbClr val="C00000"/>
                </a:solidFill>
              </a:rPr>
              <a:t>(</a:t>
            </a:r>
            <a:r>
              <a:rPr lang="pl-PL" sz="2800" dirty="0" err="1">
                <a:solidFill>
                  <a:srgbClr val="C00000"/>
                </a:solidFill>
              </a:rPr>
              <a:t>Łk</a:t>
            </a:r>
            <a:r>
              <a:rPr lang="pl-PL" sz="2800" dirty="0">
                <a:solidFill>
                  <a:srgbClr val="C00000"/>
                </a:solidFill>
              </a:rPr>
              <a:t> 16)</a:t>
            </a: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5672199" y="210625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cxnSp>
        <p:nvCxnSpPr>
          <p:cNvPr id="26" name="Łącznik prosty ze strzałką 25"/>
          <p:cNvCxnSpPr/>
          <p:nvPr/>
        </p:nvCxnSpPr>
        <p:spPr>
          <a:xfrm flipV="1">
            <a:off x="5240994" y="4417322"/>
            <a:ext cx="1005991" cy="1467576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19189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Nadzieja uczniów Jezusa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920322"/>
            <a:ext cx="10515600" cy="38859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sz="3200" i="1" dirty="0"/>
              <a:t>Zaprawdę, zaprawdę, powiadam wam (gr. Amen, Amen)</a:t>
            </a:r>
          </a:p>
          <a:p>
            <a:pPr marL="0" indent="0">
              <a:buNone/>
            </a:pPr>
            <a:r>
              <a:rPr lang="pl-PL" sz="3200" i="1" dirty="0"/>
              <a:t>		Kto (#1) </a:t>
            </a:r>
            <a:r>
              <a:rPr lang="pl-PL" sz="3200" b="1" i="1" u="sng" dirty="0"/>
              <a:t>słucha</a:t>
            </a:r>
            <a:r>
              <a:rPr lang="pl-PL" sz="3200" i="1" dirty="0"/>
              <a:t> słowa mego </a:t>
            </a:r>
          </a:p>
          <a:p>
            <a:pPr marL="0" indent="0">
              <a:buNone/>
            </a:pPr>
            <a:r>
              <a:rPr lang="pl-PL" sz="3200" i="1" dirty="0"/>
              <a:t>			i (#2) </a:t>
            </a:r>
            <a:r>
              <a:rPr lang="pl-PL" sz="3200" b="1" i="1" u="sng" dirty="0"/>
              <a:t>wierzy</a:t>
            </a:r>
            <a:r>
              <a:rPr lang="pl-PL" sz="3200" i="1" dirty="0"/>
              <a:t> w Tego, który Mnie posłał, </a:t>
            </a:r>
          </a:p>
          <a:p>
            <a:pPr marL="0" indent="0">
              <a:buNone/>
            </a:pPr>
            <a:r>
              <a:rPr lang="pl-PL" sz="3200" i="1" dirty="0"/>
              <a:t>	(#1) </a:t>
            </a:r>
            <a:r>
              <a:rPr lang="pl-PL" sz="3200" b="1" i="1" u="sng" dirty="0"/>
              <a:t>ma</a:t>
            </a:r>
            <a:r>
              <a:rPr lang="pl-PL" sz="3200" i="1" dirty="0"/>
              <a:t> życie wieczne </a:t>
            </a:r>
          </a:p>
          <a:p>
            <a:pPr marL="0" indent="0">
              <a:buNone/>
            </a:pPr>
            <a:r>
              <a:rPr lang="pl-PL" sz="3200" i="1" dirty="0"/>
              <a:t>		i (#2) </a:t>
            </a:r>
            <a:r>
              <a:rPr lang="pl-PL" sz="3200" b="1" i="1" u="sng" dirty="0"/>
              <a:t>nie</a:t>
            </a:r>
            <a:r>
              <a:rPr lang="pl-PL" sz="3200" b="1" i="1" dirty="0"/>
              <a:t> </a:t>
            </a:r>
            <a:r>
              <a:rPr lang="pl-PL" sz="3200" b="1" i="1" u="sng" dirty="0"/>
              <a:t>idzie</a:t>
            </a:r>
            <a:r>
              <a:rPr lang="pl-PL" sz="3200" b="1" i="1" dirty="0"/>
              <a:t> </a:t>
            </a:r>
            <a:r>
              <a:rPr lang="pl-PL" sz="3200" i="1" dirty="0"/>
              <a:t>pod sąd, </a:t>
            </a:r>
          </a:p>
          <a:p>
            <a:pPr marL="0" indent="0">
              <a:buNone/>
            </a:pPr>
            <a:r>
              <a:rPr lang="pl-PL" sz="3200" i="1" dirty="0"/>
              <a:t>			lecz ze śmierci (#3) </a:t>
            </a:r>
            <a:r>
              <a:rPr lang="pl-PL" sz="3200" b="1" i="1" u="sng" dirty="0"/>
              <a:t>przeszedł</a:t>
            </a:r>
            <a:r>
              <a:rPr lang="pl-PL" sz="3200" i="1" dirty="0"/>
              <a:t> do życia.</a:t>
            </a:r>
          </a:p>
          <a:p>
            <a:pPr marL="0" indent="0" algn="r">
              <a:buNone/>
            </a:pPr>
            <a:r>
              <a:rPr lang="pl-PL" sz="3200" i="1" dirty="0"/>
              <a:t>(Ewangelia Jana 5: 24 </a:t>
            </a:r>
            <a:r>
              <a:rPr lang="pl-PL" sz="3200" i="1" dirty="0" err="1"/>
              <a:t>bt</a:t>
            </a:r>
            <a:r>
              <a:rPr lang="pl-PL" sz="3200" i="1" dirty="0"/>
              <a:t>)</a:t>
            </a: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903DB85E-4E36-B64F-8113-2F2732E6E7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775" y="5375905"/>
            <a:ext cx="1308850" cy="1272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227897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Analiza wypowiedzi Pana Jezusa z J5:24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315453"/>
            <a:ext cx="10515600" cy="519764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pl-PL" sz="3200" i="1" dirty="0"/>
              <a:t>Amen, amen wskazuje, że jest to szczególnie uroczyste zapewnienie.</a:t>
            </a:r>
          </a:p>
          <a:p>
            <a:pPr marL="0" indent="0">
              <a:buNone/>
            </a:pPr>
            <a:r>
              <a:rPr lang="pl-PL" sz="3200" i="1" dirty="0"/>
              <a:t>	</a:t>
            </a:r>
            <a:r>
              <a:rPr lang="pl-PL" sz="2400" i="1" dirty="0"/>
              <a:t>BT, BW, BG: zaprawdę powiadam wam</a:t>
            </a:r>
          </a:p>
          <a:p>
            <a:pPr marL="0" indent="0">
              <a:buNone/>
            </a:pPr>
            <a:r>
              <a:rPr lang="pl-PL" sz="2400" i="1" dirty="0"/>
              <a:t>	EIB: ręczę i zapewniam</a:t>
            </a:r>
          </a:p>
          <a:p>
            <a:pPr marL="0" indent="0">
              <a:buNone/>
            </a:pPr>
            <a:endParaRPr lang="pl-PL" sz="3200" i="1" dirty="0"/>
          </a:p>
          <a:p>
            <a:pPr marL="0" indent="0">
              <a:buNone/>
            </a:pPr>
            <a:r>
              <a:rPr lang="pl-PL" sz="3200" b="1" i="1" dirty="0"/>
              <a:t>Warunki:</a:t>
            </a:r>
          </a:p>
          <a:p>
            <a:pPr marL="0" indent="0">
              <a:buNone/>
            </a:pPr>
            <a:r>
              <a:rPr lang="pl-PL" sz="3200" i="1" dirty="0"/>
              <a:t>#1. słuchanie słowa Pana Jezusa,</a:t>
            </a:r>
          </a:p>
          <a:p>
            <a:pPr marL="0" indent="0">
              <a:buNone/>
            </a:pPr>
            <a:r>
              <a:rPr lang="pl-PL" sz="3200" i="1" dirty="0"/>
              <a:t>#2. wiara w Ojca, który Pana Jezusa na ziemie posłał.</a:t>
            </a:r>
          </a:p>
          <a:p>
            <a:pPr marL="0" indent="0">
              <a:buNone/>
            </a:pPr>
            <a:endParaRPr lang="pl-PL" sz="3200" i="1" dirty="0"/>
          </a:p>
          <a:p>
            <a:pPr marL="0" indent="0">
              <a:buNone/>
            </a:pPr>
            <a:r>
              <a:rPr lang="pl-PL" sz="3200" b="1" i="1" dirty="0"/>
              <a:t>Skutki:</a:t>
            </a:r>
          </a:p>
          <a:p>
            <a:pPr marL="0" indent="0">
              <a:buNone/>
            </a:pPr>
            <a:r>
              <a:rPr lang="pl-PL" sz="3200" i="1" dirty="0"/>
              <a:t>#1. posiadanie życia wiecznego,</a:t>
            </a:r>
          </a:p>
          <a:p>
            <a:pPr marL="0" indent="0">
              <a:buNone/>
            </a:pPr>
            <a:r>
              <a:rPr lang="pl-PL" sz="3200" i="1" dirty="0"/>
              <a:t>#2. </a:t>
            </a:r>
            <a:r>
              <a:rPr lang="pl-PL" sz="3200" i="1" u="sng" dirty="0"/>
              <a:t>pewność ominięcia przyszłego sądu</a:t>
            </a:r>
            <a:r>
              <a:rPr lang="pl-PL" sz="3200" i="1" dirty="0"/>
              <a:t>,</a:t>
            </a:r>
          </a:p>
          <a:p>
            <a:pPr marL="0" indent="0">
              <a:buNone/>
            </a:pPr>
            <a:r>
              <a:rPr lang="pl-PL" sz="3200" i="1" dirty="0"/>
              <a:t>#3. koniec życia w śmierci i dalsze życie w życiu.</a:t>
            </a:r>
          </a:p>
          <a:p>
            <a:pPr marL="0" indent="0">
              <a:buNone/>
            </a:pPr>
            <a:endParaRPr lang="pl-PL" sz="3200" i="1" dirty="0"/>
          </a:p>
        </p:txBody>
      </p:sp>
    </p:spTree>
    <p:extLst>
      <p:ext uri="{BB962C8B-B14F-4D97-AF65-F5344CB8AC3E}">
        <p14:creationId xmlns:p14="http://schemas.microsoft.com/office/powerpoint/2010/main" val="1110001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45" name="Line 4"/>
          <p:cNvSpPr>
            <a:spLocks noChangeShapeType="1"/>
          </p:cNvSpPr>
          <p:nvPr/>
        </p:nvSpPr>
        <p:spPr bwMode="auto">
          <a:xfrm>
            <a:off x="5172450" y="2030904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Text Box 4"/>
          <p:cNvSpPr txBox="1">
            <a:spLocks noChangeArrowheads="1"/>
          </p:cNvSpPr>
          <p:nvPr/>
        </p:nvSpPr>
        <p:spPr bwMode="auto">
          <a:xfrm>
            <a:off x="3153662" y="164639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sp>
        <p:nvSpPr>
          <p:cNvPr id="48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Line 10"/>
          <p:cNvSpPr>
            <a:spLocks noChangeShapeType="1"/>
          </p:cNvSpPr>
          <p:nvPr/>
        </p:nvSpPr>
        <p:spPr bwMode="auto">
          <a:xfrm rot="-5400000">
            <a:off x="3800174" y="3327217"/>
            <a:ext cx="259979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9" name="Line 13"/>
          <p:cNvSpPr>
            <a:spLocks noChangeShapeType="1"/>
          </p:cNvSpPr>
          <p:nvPr/>
        </p:nvSpPr>
        <p:spPr bwMode="auto">
          <a:xfrm>
            <a:off x="4109473" y="4614416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0" name="Line 31"/>
          <p:cNvSpPr>
            <a:spLocks noChangeShapeType="1"/>
          </p:cNvSpPr>
          <p:nvPr/>
        </p:nvSpPr>
        <p:spPr bwMode="auto">
          <a:xfrm>
            <a:off x="46428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1" name="Line 32"/>
          <p:cNvSpPr>
            <a:spLocks noChangeShapeType="1"/>
          </p:cNvSpPr>
          <p:nvPr/>
        </p:nvSpPr>
        <p:spPr bwMode="auto">
          <a:xfrm>
            <a:off x="4642873" y="531155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V="1">
            <a:off x="48714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3" name="Line 34"/>
          <p:cNvSpPr>
            <a:spLocks noChangeShapeType="1"/>
          </p:cNvSpPr>
          <p:nvPr/>
        </p:nvSpPr>
        <p:spPr bwMode="auto">
          <a:xfrm>
            <a:off x="4871473" y="4627116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 flipV="1">
            <a:off x="2739724" y="3320869"/>
            <a:ext cx="2587097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4"/>
          <p:cNvSpPr>
            <a:spLocks noChangeShapeType="1"/>
          </p:cNvSpPr>
          <p:nvPr/>
        </p:nvSpPr>
        <p:spPr bwMode="auto">
          <a:xfrm>
            <a:off x="2909287" y="2027318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28" name="Grupa 27"/>
          <p:cNvGrpSpPr/>
          <p:nvPr/>
        </p:nvGrpSpPr>
        <p:grpSpPr>
          <a:xfrm>
            <a:off x="4308613" y="3825445"/>
            <a:ext cx="429376" cy="655918"/>
            <a:chOff x="2957194" y="2798382"/>
            <a:chExt cx="419732" cy="641186"/>
          </a:xfrm>
        </p:grpSpPr>
        <p:sp>
          <p:nvSpPr>
            <p:cNvPr id="29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3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99591537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5389418" y="5002106"/>
            <a:ext cx="2962256" cy="15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5911702" y="4695745"/>
            <a:ext cx="307290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7" name="Romb 66"/>
          <p:cNvSpPr/>
          <p:nvPr/>
        </p:nvSpPr>
        <p:spPr bwMode="auto">
          <a:xfrm>
            <a:off x="8394700" y="4802081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7" name="PoleTekstowe 6"/>
          <p:cNvSpPr txBox="1"/>
          <p:nvPr/>
        </p:nvSpPr>
        <p:spPr>
          <a:xfrm>
            <a:off x="6166873" y="4009739"/>
            <a:ext cx="6709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72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?</a:t>
            </a: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34" name="Freeform 31"/>
          <p:cNvSpPr>
            <a:spLocks/>
          </p:cNvSpPr>
          <p:nvPr/>
        </p:nvSpPr>
        <p:spPr bwMode="auto">
          <a:xfrm>
            <a:off x="5659440" y="4702923"/>
            <a:ext cx="218021" cy="324062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  <a:gd name="connsiteX0" fmla="*/ 0 w 11318"/>
              <a:gd name="connsiteY0" fmla="*/ 11369 h 11369"/>
              <a:gd name="connsiteX1" fmla="*/ 11318 w 11318"/>
              <a:gd name="connsiteY1" fmla="*/ 0 h 11369"/>
              <a:gd name="connsiteX0" fmla="*/ 0 w 9341"/>
              <a:gd name="connsiteY0" fmla="*/ 16843 h 16843"/>
              <a:gd name="connsiteX1" fmla="*/ 9341 w 9341"/>
              <a:gd name="connsiteY1" fmla="*/ 0 h 16843"/>
              <a:gd name="connsiteX0" fmla="*/ 0 w 6001"/>
              <a:gd name="connsiteY0" fmla="*/ 10271 h 10271"/>
              <a:gd name="connsiteX1" fmla="*/ 6001 w 6001"/>
              <a:gd name="connsiteY1" fmla="*/ 0 h 10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001" h="10271">
                <a:moveTo>
                  <a:pt x="0" y="10271"/>
                </a:moveTo>
                <a:lnTo>
                  <a:pt x="6001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PoleTekstowe 34"/>
          <p:cNvSpPr txBox="1"/>
          <p:nvPr/>
        </p:nvSpPr>
        <p:spPr>
          <a:xfrm>
            <a:off x="861636" y="6332105"/>
            <a:ext cx="45344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 dirty="0">
                <a:solidFill>
                  <a:srgbClr val="C00000"/>
                </a:solidFill>
              </a:rPr>
              <a:t>moją</a:t>
            </a:r>
            <a:r>
              <a:rPr lang="pl-PL" sz="2800" dirty="0">
                <a:solidFill>
                  <a:srgbClr val="C00000"/>
                </a:solidFill>
              </a:rPr>
              <a:t> decyzję</a:t>
            </a:r>
          </a:p>
        </p:txBody>
      </p:sp>
      <p:cxnSp>
        <p:nvCxnSpPr>
          <p:cNvPr id="36" name="Łącznik prosty ze strzałką 35"/>
          <p:cNvCxnSpPr/>
          <p:nvPr/>
        </p:nvCxnSpPr>
        <p:spPr>
          <a:xfrm flipV="1">
            <a:off x="5389418" y="5254030"/>
            <a:ext cx="247946" cy="1299442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545332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5396058" y="5003693"/>
            <a:ext cx="2955616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5911702" y="4695745"/>
            <a:ext cx="307290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7" name="Romb 66"/>
          <p:cNvSpPr/>
          <p:nvPr/>
        </p:nvSpPr>
        <p:spPr bwMode="auto">
          <a:xfrm>
            <a:off x="8394700" y="4802081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7" name="PoleTekstowe 6"/>
          <p:cNvSpPr txBox="1"/>
          <p:nvPr/>
        </p:nvSpPr>
        <p:spPr>
          <a:xfrm>
            <a:off x="6166873" y="4009739"/>
            <a:ext cx="6709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72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?</a:t>
            </a:r>
          </a:p>
        </p:txBody>
      </p:sp>
      <p:sp>
        <p:nvSpPr>
          <p:cNvPr id="72" name="Text Box 4"/>
          <p:cNvSpPr txBox="1">
            <a:spLocks noChangeArrowheads="1"/>
          </p:cNvSpPr>
          <p:nvPr/>
        </p:nvSpPr>
        <p:spPr bwMode="auto">
          <a:xfrm>
            <a:off x="3153662" y="164639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sp>
        <p:nvSpPr>
          <p:cNvPr id="23" name="Line 10"/>
          <p:cNvSpPr>
            <a:spLocks noChangeShapeType="1"/>
          </p:cNvSpPr>
          <p:nvPr/>
        </p:nvSpPr>
        <p:spPr bwMode="auto">
          <a:xfrm rot="-5400000">
            <a:off x="3800174" y="3327217"/>
            <a:ext cx="259979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4" name="Line 13"/>
          <p:cNvSpPr>
            <a:spLocks noChangeShapeType="1"/>
          </p:cNvSpPr>
          <p:nvPr/>
        </p:nvSpPr>
        <p:spPr bwMode="auto">
          <a:xfrm>
            <a:off x="4109473" y="4614416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5" name="Line 31"/>
          <p:cNvSpPr>
            <a:spLocks noChangeShapeType="1"/>
          </p:cNvSpPr>
          <p:nvPr/>
        </p:nvSpPr>
        <p:spPr bwMode="auto">
          <a:xfrm>
            <a:off x="46428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6" name="Line 32"/>
          <p:cNvSpPr>
            <a:spLocks noChangeShapeType="1"/>
          </p:cNvSpPr>
          <p:nvPr/>
        </p:nvSpPr>
        <p:spPr bwMode="auto">
          <a:xfrm>
            <a:off x="4642873" y="531155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7" name="Line 33"/>
          <p:cNvSpPr>
            <a:spLocks noChangeShapeType="1"/>
          </p:cNvSpPr>
          <p:nvPr/>
        </p:nvSpPr>
        <p:spPr bwMode="auto">
          <a:xfrm flipV="1">
            <a:off x="48714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8" name="Line 34"/>
          <p:cNvSpPr>
            <a:spLocks noChangeShapeType="1"/>
          </p:cNvSpPr>
          <p:nvPr/>
        </p:nvSpPr>
        <p:spPr bwMode="auto">
          <a:xfrm>
            <a:off x="4871473" y="4627116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9" name="Line 12"/>
          <p:cNvSpPr>
            <a:spLocks noChangeShapeType="1"/>
          </p:cNvSpPr>
          <p:nvPr/>
        </p:nvSpPr>
        <p:spPr bwMode="auto">
          <a:xfrm rot="5400000" flipV="1">
            <a:off x="2739724" y="3320869"/>
            <a:ext cx="2587097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31" name="Line 4"/>
          <p:cNvSpPr>
            <a:spLocks noChangeShapeType="1"/>
          </p:cNvSpPr>
          <p:nvPr/>
        </p:nvSpPr>
        <p:spPr bwMode="auto">
          <a:xfrm>
            <a:off x="5172450" y="2030904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2" name="Line 4"/>
          <p:cNvSpPr>
            <a:spLocks noChangeShapeType="1"/>
          </p:cNvSpPr>
          <p:nvPr/>
        </p:nvSpPr>
        <p:spPr bwMode="auto">
          <a:xfrm>
            <a:off x="2909287" y="2027318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4" name="Freeform 31"/>
          <p:cNvSpPr>
            <a:spLocks/>
          </p:cNvSpPr>
          <p:nvPr/>
        </p:nvSpPr>
        <p:spPr bwMode="auto">
          <a:xfrm>
            <a:off x="5659440" y="4702923"/>
            <a:ext cx="218021" cy="324062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  <a:gd name="connsiteX0" fmla="*/ 0 w 11318"/>
              <a:gd name="connsiteY0" fmla="*/ 11369 h 11369"/>
              <a:gd name="connsiteX1" fmla="*/ 11318 w 11318"/>
              <a:gd name="connsiteY1" fmla="*/ 0 h 11369"/>
              <a:gd name="connsiteX0" fmla="*/ 0 w 9341"/>
              <a:gd name="connsiteY0" fmla="*/ 16843 h 16843"/>
              <a:gd name="connsiteX1" fmla="*/ 9341 w 9341"/>
              <a:gd name="connsiteY1" fmla="*/ 0 h 16843"/>
              <a:gd name="connsiteX0" fmla="*/ 0 w 6001"/>
              <a:gd name="connsiteY0" fmla="*/ 10271 h 10271"/>
              <a:gd name="connsiteX1" fmla="*/ 6001 w 6001"/>
              <a:gd name="connsiteY1" fmla="*/ 0 h 10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001" h="10271">
                <a:moveTo>
                  <a:pt x="0" y="10271"/>
                </a:moveTo>
                <a:lnTo>
                  <a:pt x="6001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PoleTekstowe 34"/>
          <p:cNvSpPr txBox="1"/>
          <p:nvPr/>
        </p:nvSpPr>
        <p:spPr>
          <a:xfrm>
            <a:off x="861636" y="6332105"/>
            <a:ext cx="45344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 dirty="0">
                <a:solidFill>
                  <a:srgbClr val="C00000"/>
                </a:solidFill>
              </a:rPr>
              <a:t>moją</a:t>
            </a:r>
            <a:r>
              <a:rPr lang="pl-PL" sz="2800" dirty="0">
                <a:solidFill>
                  <a:srgbClr val="C00000"/>
                </a:solidFill>
              </a:rPr>
              <a:t> decyzję</a:t>
            </a:r>
          </a:p>
        </p:txBody>
      </p:sp>
      <p:cxnSp>
        <p:nvCxnSpPr>
          <p:cNvPr id="36" name="Łącznik prosty ze strzałką 35"/>
          <p:cNvCxnSpPr/>
          <p:nvPr/>
        </p:nvCxnSpPr>
        <p:spPr>
          <a:xfrm flipV="1">
            <a:off x="5389418" y="5254030"/>
            <a:ext cx="247946" cy="1299442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7" name="Grupa 36"/>
          <p:cNvGrpSpPr/>
          <p:nvPr/>
        </p:nvGrpSpPr>
        <p:grpSpPr>
          <a:xfrm>
            <a:off x="4308613" y="3825445"/>
            <a:ext cx="429376" cy="655918"/>
            <a:chOff x="2957194" y="2798382"/>
            <a:chExt cx="419732" cy="641186"/>
          </a:xfrm>
        </p:grpSpPr>
        <p:sp>
          <p:nvSpPr>
            <p:cNvPr id="39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0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524485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a Święta Pana w Kpł23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8" name="pole tekstowe 1"/>
          <p:cNvSpPr txBox="1">
            <a:spLocks noChangeArrowheads="1"/>
          </p:cNvSpPr>
          <p:nvPr/>
        </p:nvSpPr>
        <p:spPr bwMode="auto">
          <a:xfrm>
            <a:off x="618472" y="5000063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Pasch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Święto Przaśników dl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3. Dzień kołysania snopem pierwocin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Pierwociny dl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Święto trąb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Dzień przebłagani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Święto namiotów</a:t>
            </a:r>
          </a:p>
        </p:txBody>
      </p:sp>
      <p:grpSp>
        <p:nvGrpSpPr>
          <p:cNvPr id="17" name="Grupa 16"/>
          <p:cNvGrpSpPr/>
          <p:nvPr/>
        </p:nvGrpSpPr>
        <p:grpSpPr>
          <a:xfrm>
            <a:off x="5707557" y="5215506"/>
            <a:ext cx="3166940" cy="1169551"/>
            <a:chOff x="8729052" y="3653745"/>
            <a:chExt cx="3166940" cy="1169551"/>
          </a:xfrm>
        </p:grpSpPr>
        <p:sp>
          <p:nvSpPr>
            <p:cNvPr id="19" name="Line 6"/>
            <p:cNvSpPr>
              <a:spLocks noChangeShapeType="1"/>
            </p:cNvSpPr>
            <p:nvPr/>
          </p:nvSpPr>
          <p:spPr bwMode="auto">
            <a:xfrm>
              <a:off x="11065185" y="4475283"/>
              <a:ext cx="830807" cy="1"/>
            </a:xfrm>
            <a:prstGeom prst="line">
              <a:avLst/>
            </a:prstGeom>
            <a:noFill/>
            <a:ln w="57150">
              <a:solidFill>
                <a:srgbClr val="AD8B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endParaRPr lang="pl-PL"/>
            </a:p>
          </p:txBody>
        </p:sp>
        <p:sp>
          <p:nvSpPr>
            <p:cNvPr id="20" name="Line 5"/>
            <p:cNvSpPr>
              <a:spLocks noChangeShapeType="1"/>
            </p:cNvSpPr>
            <p:nvPr/>
          </p:nvSpPr>
          <p:spPr bwMode="auto">
            <a:xfrm flipV="1">
              <a:off x="11065185" y="4691538"/>
              <a:ext cx="830807" cy="1"/>
            </a:xfrm>
            <a:prstGeom prst="line">
              <a:avLst/>
            </a:prstGeom>
            <a:noFill/>
            <a:ln w="57150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endParaRPr lang="pl-PL"/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 flipV="1">
              <a:off x="11065185" y="4255658"/>
              <a:ext cx="830807" cy="3370"/>
            </a:xfrm>
            <a:prstGeom prst="line">
              <a:avLst/>
            </a:prstGeom>
            <a:noFill/>
            <a:ln w="57150">
              <a:solidFill>
                <a:srgbClr val="2D892D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endParaRPr lang="pl-PL">
                <a:latin typeface="Arial" charset="0"/>
              </a:endParaRPr>
            </a:p>
          </p:txBody>
        </p:sp>
        <p:sp>
          <p:nvSpPr>
            <p:cNvPr id="22" name="Line 13"/>
            <p:cNvSpPr>
              <a:spLocks noChangeShapeType="1"/>
            </p:cNvSpPr>
            <p:nvPr/>
          </p:nvSpPr>
          <p:spPr bwMode="auto">
            <a:xfrm flipV="1">
              <a:off x="11065185" y="4032661"/>
              <a:ext cx="830807" cy="6742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23" name="pole tekstowe 1"/>
            <p:cNvSpPr txBox="1">
              <a:spLocks noChangeArrowheads="1"/>
            </p:cNvSpPr>
            <p:nvPr/>
          </p:nvSpPr>
          <p:spPr bwMode="auto">
            <a:xfrm>
              <a:off x="8729052" y="3653745"/>
              <a:ext cx="2308776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Lud Izraela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Kościół </a:t>
              </a:r>
              <a:r>
                <a:rPr lang="mr-IN" altLang="pl-PL" sz="1400" dirty="0"/>
                <a:t>–</a:t>
              </a:r>
              <a:r>
                <a:rPr lang="pl-PL" altLang="pl-PL" sz="1400" dirty="0"/>
                <a:t> Ciało Chrystusa</a:t>
              </a:r>
            </a:p>
          </p:txBody>
        </p:sp>
      </p:grpSp>
      <p:sp>
        <p:nvSpPr>
          <p:cNvPr id="2" name="PoleTekstowe 1"/>
          <p:cNvSpPr txBox="1"/>
          <p:nvPr/>
        </p:nvSpPr>
        <p:spPr>
          <a:xfrm>
            <a:off x="3917950" y="3115361"/>
            <a:ext cx="618734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i="1" dirty="0">
                <a:solidFill>
                  <a:srgbClr val="FF0000"/>
                </a:solidFill>
              </a:rPr>
              <a:t>Zachęcam do samodzielnego studium tematu:</a:t>
            </a:r>
            <a:br>
              <a:rPr lang="pl-PL" sz="2400" b="1" i="1" dirty="0">
                <a:solidFill>
                  <a:srgbClr val="FF0000"/>
                </a:solidFill>
              </a:rPr>
            </a:br>
            <a:r>
              <a:rPr lang="pl-PL" sz="2400" b="1" i="1" dirty="0">
                <a:solidFill>
                  <a:srgbClr val="FF0000"/>
                </a:solidFill>
              </a:rPr>
              <a:t>Księga Kapłańska</a:t>
            </a:r>
            <a:r>
              <a:rPr lang="pl-PL" sz="2400" b="1" i="1">
                <a:solidFill>
                  <a:srgbClr val="FF0000"/>
                </a:solidFill>
              </a:rPr>
              <a:t>, rozdział 23.</a:t>
            </a:r>
          </a:p>
        </p:txBody>
      </p:sp>
    </p:spTree>
    <p:extLst>
      <p:ext uri="{BB962C8B-B14F-4D97-AF65-F5344CB8AC3E}">
        <p14:creationId xmlns:p14="http://schemas.microsoft.com/office/powerpoint/2010/main" val="2130513626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a Święta Pana w Kpł23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0" name="Line 6"/>
          <p:cNvSpPr>
            <a:spLocks noChangeShapeType="1"/>
          </p:cNvSpPr>
          <p:nvPr/>
        </p:nvSpPr>
        <p:spPr bwMode="auto">
          <a:xfrm>
            <a:off x="2362201" y="3937000"/>
            <a:ext cx="7654925" cy="0"/>
          </a:xfrm>
          <a:prstGeom prst="line">
            <a:avLst/>
          </a:prstGeom>
          <a:noFill/>
          <a:ln w="57150">
            <a:solidFill>
              <a:srgbClr val="2D892D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4" name="pole tekstowe 1"/>
          <p:cNvSpPr txBox="1">
            <a:spLocks noChangeArrowheads="1"/>
          </p:cNvSpPr>
          <p:nvPr/>
        </p:nvSpPr>
        <p:spPr bwMode="auto">
          <a:xfrm>
            <a:off x="616116" y="4999301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Pasch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ukrzyżowanie, śmierć jako Pana Jezusa jako Baranka Bożego gładzącego grzech świat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Święto Przaśników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lud Boży poza Egiptem, oczyszczenie z grzechu, uświęceni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3. Dzień kołysania snopem pierwocin </a:t>
            </a:r>
            <a:r>
              <a:rPr lang="mr-IN" altLang="pl-PL" sz="1400" dirty="0"/>
              <a:t>–</a:t>
            </a:r>
            <a:r>
              <a:rPr lang="pl-PL" altLang="pl-PL" sz="1400" dirty="0"/>
              <a:t> pierwszy dzień po szabacie, zmartwychwstanie Pana Jezusa jako pierwszego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Pierwociny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zesłanie Ducha Świętego - zbawienie, uświęcenie i napełnienie Duchem Świętym 3000 Żydów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Święto trąb </a:t>
            </a:r>
            <a:r>
              <a:rPr lang="mr-IN" altLang="pl-PL" sz="1400" dirty="0"/>
              <a:t>–</a:t>
            </a:r>
            <a:r>
              <a:rPr lang="pl-PL" altLang="pl-PL" sz="1400" dirty="0"/>
              <a:t> (?) zmartwychwstanie umarłych w Chrystusie, przyjście Pana po swój Kościół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Dzień przebłagania </a:t>
            </a:r>
            <a:r>
              <a:rPr lang="mr-IN" altLang="pl-PL" sz="1400" dirty="0"/>
              <a:t>–</a:t>
            </a:r>
            <a:r>
              <a:rPr lang="pl-PL" altLang="pl-PL" sz="1400" dirty="0"/>
              <a:t> (?) wybawienie resztki Izrael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Święto namiotów </a:t>
            </a:r>
            <a:r>
              <a:rPr lang="mr-IN" altLang="pl-PL" sz="1400" dirty="0"/>
              <a:t>–</a:t>
            </a:r>
            <a:r>
              <a:rPr lang="pl-PL" altLang="pl-PL" sz="1400" dirty="0"/>
              <a:t> (?) objęcie królowania w Tysiącletnim Królestwie.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62" name="pole tekstowe 61"/>
          <p:cNvSpPr txBox="1"/>
          <p:nvPr/>
        </p:nvSpPr>
        <p:spPr>
          <a:xfrm rot="19853123">
            <a:off x="-190031" y="982851"/>
            <a:ext cx="58530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600" b="1" dirty="0">
                <a:solidFill>
                  <a:srgbClr val="FF0000"/>
                </a:solidFill>
              </a:rPr>
              <a:t>Jakie to skomplikowane!!!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9294848" y="1921242"/>
            <a:ext cx="2388438" cy="900246"/>
            <a:chOff x="8729052" y="3653745"/>
            <a:chExt cx="3032963" cy="1143179"/>
          </a:xfrm>
        </p:grpSpPr>
        <p:sp>
          <p:nvSpPr>
            <p:cNvPr id="64" name="Line 6"/>
            <p:cNvSpPr>
              <a:spLocks noChangeShapeType="1"/>
            </p:cNvSpPr>
            <p:nvPr/>
          </p:nvSpPr>
          <p:spPr bwMode="auto">
            <a:xfrm>
              <a:off x="10913806" y="4475283"/>
              <a:ext cx="830807" cy="1"/>
            </a:xfrm>
            <a:prstGeom prst="line">
              <a:avLst/>
            </a:prstGeom>
            <a:noFill/>
            <a:ln w="57150">
              <a:solidFill>
                <a:srgbClr val="AD8B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endParaRPr lang="pl-PL" sz="1200"/>
            </a:p>
          </p:txBody>
        </p:sp>
        <p:sp>
          <p:nvSpPr>
            <p:cNvPr id="65" name="Line 5"/>
            <p:cNvSpPr>
              <a:spLocks noChangeShapeType="1"/>
            </p:cNvSpPr>
            <p:nvPr/>
          </p:nvSpPr>
          <p:spPr bwMode="auto">
            <a:xfrm flipV="1">
              <a:off x="10913806" y="4691538"/>
              <a:ext cx="830807" cy="1"/>
            </a:xfrm>
            <a:prstGeom prst="line">
              <a:avLst/>
            </a:prstGeom>
            <a:noFill/>
            <a:ln w="57150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endParaRPr lang="pl-PL" sz="1200"/>
            </a:p>
          </p:txBody>
        </p:sp>
        <p:sp>
          <p:nvSpPr>
            <p:cNvPr id="66" name="Line 6"/>
            <p:cNvSpPr>
              <a:spLocks noChangeShapeType="1"/>
            </p:cNvSpPr>
            <p:nvPr/>
          </p:nvSpPr>
          <p:spPr bwMode="auto">
            <a:xfrm flipV="1">
              <a:off x="10931208" y="4255659"/>
              <a:ext cx="830807" cy="3370"/>
            </a:xfrm>
            <a:prstGeom prst="line">
              <a:avLst/>
            </a:prstGeom>
            <a:noFill/>
            <a:ln w="57150">
              <a:solidFill>
                <a:srgbClr val="2D892D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endParaRPr lang="pl-PL" sz="1200">
                <a:latin typeface="Arial" charset="0"/>
              </a:endParaRPr>
            </a:p>
          </p:txBody>
        </p:sp>
        <p:sp>
          <p:nvSpPr>
            <p:cNvPr id="67" name="Line 13"/>
            <p:cNvSpPr>
              <a:spLocks noChangeShapeType="1"/>
            </p:cNvSpPr>
            <p:nvPr/>
          </p:nvSpPr>
          <p:spPr bwMode="auto">
            <a:xfrm flipV="1">
              <a:off x="10931208" y="4032661"/>
              <a:ext cx="830807" cy="6742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 sz="1200">
                <a:latin typeface="Arial" charset="0"/>
              </a:endParaRPr>
            </a:p>
          </p:txBody>
        </p:sp>
        <p:sp>
          <p:nvSpPr>
            <p:cNvPr id="68" name="pole tekstowe 1"/>
            <p:cNvSpPr txBox="1">
              <a:spLocks noChangeArrowheads="1"/>
            </p:cNvSpPr>
            <p:nvPr/>
          </p:nvSpPr>
          <p:spPr bwMode="auto">
            <a:xfrm>
              <a:off x="8729052" y="3653745"/>
              <a:ext cx="2308776" cy="1143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 Izraela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01821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– część wykonana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1660634" y="2195513"/>
            <a:ext cx="107205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36049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3" name="pole tekstowe 1"/>
          <p:cNvSpPr txBox="1">
            <a:spLocks noChangeArrowheads="1"/>
          </p:cNvSpPr>
          <p:nvPr/>
        </p:nvSpPr>
        <p:spPr bwMode="auto">
          <a:xfrm>
            <a:off x="1526877" y="4901149"/>
            <a:ext cx="9941559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S. </a:t>
            </a:r>
            <a:r>
              <a:rPr lang="pl-PL" altLang="pl-PL" sz="1600" b="1" dirty="0"/>
              <a:t>Stworzenie</a:t>
            </a:r>
            <a:r>
              <a:rPr lang="pl-PL" altLang="pl-PL" sz="1600" dirty="0"/>
              <a:t> (</a:t>
            </a:r>
            <a:r>
              <a:rPr lang="pl-PL" altLang="pl-PL" sz="1600" i="1" dirty="0"/>
              <a:t>Na początku było Słowo</a:t>
            </a:r>
            <a:r>
              <a:rPr lang="mr-IN" altLang="pl-PL" sz="1600" dirty="0"/>
              <a:t>…</a:t>
            </a:r>
            <a:r>
              <a:rPr lang="pl-PL" altLang="pl-PL" sz="1600" dirty="0"/>
              <a:t> </a:t>
            </a:r>
            <a:r>
              <a:rPr lang="pl-PL" altLang="pl-PL" sz="1600" i="1" dirty="0"/>
              <a:t>i wszystko przez nie się stało</a:t>
            </a:r>
            <a:r>
              <a:rPr lang="pl-PL" altLang="pl-PL" sz="1600" dirty="0"/>
              <a:t>).</a:t>
            </a:r>
            <a:br>
              <a:rPr lang="pl-PL" altLang="pl-PL" sz="1600" b="1" dirty="0"/>
            </a:br>
            <a:r>
              <a:rPr lang="pl-PL" altLang="pl-PL" sz="1600" dirty="0"/>
              <a:t>#0. </a:t>
            </a:r>
            <a:r>
              <a:rPr lang="pl-PL" altLang="pl-PL" sz="1600" b="1" dirty="0"/>
              <a:t>Wcielenie</a:t>
            </a:r>
            <a:r>
              <a:rPr lang="pl-PL" altLang="pl-PL" sz="1600" dirty="0"/>
              <a:t> (Nazaret, anioł Gabriel, panna Maria, Betlejem, mędrcy ze wschodu)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1. </a:t>
            </a:r>
            <a:r>
              <a:rPr lang="pl-PL" altLang="pl-PL" sz="1600" b="1" dirty="0"/>
              <a:t>Ukrzyżowanie</a:t>
            </a:r>
            <a:r>
              <a:rPr lang="pl-PL" altLang="pl-PL" sz="1600" dirty="0"/>
              <a:t>, śmierć Jezusa jako Baranka Bożego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2. </a:t>
            </a:r>
            <a:r>
              <a:rPr lang="pl-PL" altLang="pl-PL" sz="1600" b="1" dirty="0"/>
              <a:t>Odkupienie</a:t>
            </a:r>
            <a:r>
              <a:rPr lang="pl-PL" altLang="pl-PL" sz="1600" dirty="0"/>
              <a:t>, oczyszczenie pokutujących z grzechów, usprawiedliwieni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3. </a:t>
            </a:r>
            <a:r>
              <a:rPr lang="pl-PL" altLang="pl-PL" sz="1600" b="1" dirty="0"/>
              <a:t>Zmartwychwstanie</a:t>
            </a:r>
            <a:r>
              <a:rPr lang="pl-PL" altLang="pl-PL" sz="1600" dirty="0"/>
              <a:t> Pana Jezusa w nowym, chwalebn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W. </a:t>
            </a:r>
            <a:r>
              <a:rPr lang="pl-PL" altLang="pl-PL" sz="1600" b="1" dirty="0"/>
              <a:t>Wniebowstąpienie</a:t>
            </a:r>
            <a:r>
              <a:rPr lang="pl-PL" altLang="pl-PL" sz="1600" dirty="0"/>
              <a:t> Pana Jezusa w now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4. </a:t>
            </a:r>
            <a:r>
              <a:rPr lang="pl-PL" altLang="pl-PL" sz="1600" b="1" dirty="0"/>
              <a:t>Zesłanie Ducha Świętego.</a:t>
            </a:r>
            <a:endParaRPr lang="pl-PL" altLang="pl-PL" sz="1600" dirty="0"/>
          </a:p>
        </p:txBody>
      </p:sp>
      <p:sp>
        <p:nvSpPr>
          <p:cNvPr id="64" name="Prostokąt 63"/>
          <p:cNvSpPr/>
          <p:nvPr/>
        </p:nvSpPr>
        <p:spPr>
          <a:xfrm>
            <a:off x="5830887" y="1147764"/>
            <a:ext cx="5199063" cy="3684117"/>
          </a:xfrm>
          <a:prstGeom prst="rect">
            <a:avLst/>
          </a:prstGeom>
          <a:solidFill>
            <a:srgbClr val="F4F4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65" name="Oval 28"/>
          <p:cNvSpPr>
            <a:spLocks noChangeArrowheads="1"/>
          </p:cNvSpPr>
          <p:nvPr/>
        </p:nvSpPr>
        <p:spPr bwMode="auto">
          <a:xfrm>
            <a:off x="2518937" y="311188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0</a:t>
            </a:r>
          </a:p>
        </p:txBody>
      </p:sp>
      <p:sp>
        <p:nvSpPr>
          <p:cNvPr id="66" name="Oval 28"/>
          <p:cNvSpPr>
            <a:spLocks noChangeArrowheads="1"/>
          </p:cNvSpPr>
          <p:nvPr/>
        </p:nvSpPr>
        <p:spPr bwMode="auto">
          <a:xfrm>
            <a:off x="1777672" y="227781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S</a:t>
            </a:r>
          </a:p>
        </p:txBody>
      </p:sp>
      <p:sp>
        <p:nvSpPr>
          <p:cNvPr id="68" name="Oval 30"/>
          <p:cNvSpPr>
            <a:spLocks noChangeArrowheads="1"/>
          </p:cNvSpPr>
          <p:nvPr/>
        </p:nvSpPr>
        <p:spPr bwMode="auto">
          <a:xfrm>
            <a:off x="3560764" y="341063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100" b="1">
                <a:latin typeface="Arial" charset="0"/>
              </a:rPr>
              <a:t>W</a:t>
            </a:r>
            <a:endParaRPr lang="pl-PL" sz="1100" b="1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9323171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– część zaplanowana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3" name="Prostokąt 62"/>
          <p:cNvSpPr/>
          <p:nvPr/>
        </p:nvSpPr>
        <p:spPr>
          <a:xfrm>
            <a:off x="1280160" y="1198565"/>
            <a:ext cx="3380741" cy="3556316"/>
          </a:xfrm>
          <a:prstGeom prst="rect">
            <a:avLst/>
          </a:prstGeom>
          <a:solidFill>
            <a:srgbClr val="F4F4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64" name="pole tekstowe 1"/>
          <p:cNvSpPr txBox="1">
            <a:spLocks noChangeArrowheads="1"/>
          </p:cNvSpPr>
          <p:nvPr/>
        </p:nvSpPr>
        <p:spPr bwMode="auto">
          <a:xfrm>
            <a:off x="1557021" y="4870683"/>
            <a:ext cx="9941559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5. Przyjście Jezusa po swój Kościół, </a:t>
            </a:r>
            <a:r>
              <a:rPr lang="pl-PL" altLang="pl-PL" sz="1600" b="1" dirty="0"/>
              <a:t>zmartwychwstanie </a:t>
            </a:r>
            <a:r>
              <a:rPr lang="pl-PL" altLang="pl-PL" sz="1600" dirty="0"/>
              <a:t>umarłych w Chrystusi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T. </a:t>
            </a:r>
            <a:r>
              <a:rPr lang="pl-PL" altLang="pl-PL" sz="1600" b="1" dirty="0"/>
              <a:t>Trybunał Chrystusowy</a:t>
            </a:r>
            <a:r>
              <a:rPr lang="pl-PL" altLang="pl-PL" sz="1600" dirty="0"/>
              <a:t> - rozliczenie sług, przydział nowych ubrań, wesele Baranka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6. </a:t>
            </a:r>
            <a:r>
              <a:rPr lang="pl-PL" altLang="pl-PL" sz="1600" b="1" dirty="0"/>
              <a:t>Przyjście</a:t>
            </a:r>
            <a:r>
              <a:rPr lang="pl-PL" altLang="pl-PL" sz="1600" dirty="0"/>
              <a:t> Pana Jezusa z Kościołem „</a:t>
            </a:r>
            <a:r>
              <a:rPr lang="pl-PL" altLang="pl-PL" sz="1600" i="1" dirty="0"/>
              <a:t>w chwale</a:t>
            </a:r>
            <a:r>
              <a:rPr lang="pl-PL" altLang="pl-PL" sz="1600" dirty="0"/>
              <a:t>”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7. </a:t>
            </a:r>
            <a:r>
              <a:rPr lang="pl-PL" altLang="pl-PL" sz="1600" b="1" dirty="0"/>
              <a:t>Ustanowienie</a:t>
            </a:r>
            <a:r>
              <a:rPr lang="pl-PL" altLang="pl-PL" sz="1600" dirty="0"/>
              <a:t> Królestwa Mesjasza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K. Ostatni </a:t>
            </a:r>
            <a:r>
              <a:rPr lang="pl-PL" altLang="pl-PL" sz="1600" b="1" dirty="0"/>
              <a:t>bunt</a:t>
            </a:r>
            <a:r>
              <a:rPr lang="pl-PL" altLang="pl-PL" sz="1600" dirty="0"/>
              <a:t> zwiedzionych przez uwolnionego Szatana ludzi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S. </a:t>
            </a:r>
            <a:r>
              <a:rPr lang="pl-PL" altLang="pl-PL" sz="1600" b="1" dirty="0"/>
              <a:t>Zmartwychwstanie</a:t>
            </a:r>
            <a:r>
              <a:rPr lang="pl-PL" altLang="pl-PL" sz="1600" dirty="0"/>
              <a:t> i </a:t>
            </a:r>
            <a:r>
              <a:rPr lang="pl-PL" altLang="pl-PL" sz="1600" b="1" dirty="0"/>
              <a:t>sąd</a:t>
            </a:r>
            <a:r>
              <a:rPr lang="pl-PL" altLang="pl-PL" sz="1600" dirty="0"/>
              <a:t> - osądzenie uczynków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N. Nowe Niebo i </a:t>
            </a:r>
            <a:r>
              <a:rPr lang="pl-PL" altLang="pl-PL" sz="1600" b="1" dirty="0"/>
              <a:t>Nowa</a:t>
            </a:r>
            <a:r>
              <a:rPr lang="pl-PL" altLang="pl-PL" sz="1600" dirty="0"/>
              <a:t> </a:t>
            </a:r>
            <a:r>
              <a:rPr lang="pl-PL" altLang="pl-PL" sz="1600" b="1" dirty="0"/>
              <a:t>Ziemia.</a:t>
            </a:r>
          </a:p>
        </p:txBody>
      </p:sp>
      <p:sp>
        <p:nvSpPr>
          <p:cNvPr id="66" name="Romb 65"/>
          <p:cNvSpPr/>
          <p:nvPr/>
        </p:nvSpPr>
        <p:spPr bwMode="auto">
          <a:xfrm>
            <a:off x="6953433" y="2311495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10048681" y="3827836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68" name="Sześcian 67"/>
          <p:cNvSpPr/>
          <p:nvPr/>
        </p:nvSpPr>
        <p:spPr>
          <a:xfrm>
            <a:off x="10805920" y="3030911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9" name="Oval 25"/>
          <p:cNvSpPr>
            <a:spLocks noChangeArrowheads="1"/>
          </p:cNvSpPr>
          <p:nvPr/>
        </p:nvSpPr>
        <p:spPr bwMode="auto">
          <a:xfrm>
            <a:off x="10631763" y="2877298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N</a:t>
            </a:r>
          </a:p>
        </p:txBody>
      </p:sp>
      <p:sp>
        <p:nvSpPr>
          <p:cNvPr id="94" name="Line 5"/>
          <p:cNvSpPr>
            <a:spLocks noChangeShapeType="1"/>
          </p:cNvSpPr>
          <p:nvPr/>
        </p:nvSpPr>
        <p:spPr bwMode="auto">
          <a:xfrm flipV="1">
            <a:off x="10504293" y="3277094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49422900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 rot="21197107">
            <a:off x="131724" y="887179"/>
            <a:ext cx="10159270" cy="946315"/>
          </a:xfrm>
        </p:spPr>
        <p:txBody>
          <a:bodyPr>
            <a:noAutofit/>
          </a:bodyPr>
          <a:lstStyle/>
          <a:p>
            <a:r>
              <a:rPr lang="pl-PL" altLang="pl-PL" sz="60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Zapraszam na godzinę 18.oo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  <p:sp>
        <p:nvSpPr>
          <p:cNvPr id="49" name="Tytuł 3"/>
          <p:cNvSpPr txBox="1">
            <a:spLocks/>
          </p:cNvSpPr>
          <p:nvPr/>
        </p:nvSpPr>
        <p:spPr>
          <a:xfrm rot="21197107">
            <a:off x="176245" y="357973"/>
            <a:ext cx="5616690" cy="94631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pl-PL" altLang="pl-PL" sz="24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Wideokonferencja via </a:t>
            </a:r>
            <a:r>
              <a:rPr lang="pl-PL" altLang="pl-PL" sz="2400" b="1" dirty="0" err="1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ZOOM+YouTube</a:t>
            </a:r>
            <a:endParaRPr lang="pl-PL" altLang="pl-PL" sz="2400" b="1" dirty="0">
              <a:solidFill>
                <a:srgbClr val="C00000"/>
              </a:solidFill>
              <a:latin typeface="Times" charset="0"/>
              <a:ea typeface="Times" charset="0"/>
              <a:cs typeface="Times" charset="0"/>
            </a:endParaRPr>
          </a:p>
          <a:p>
            <a:r>
              <a:rPr lang="pl-PL" altLang="pl-PL" sz="24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S.D.P - poniedziałek, 30 marca 2020</a:t>
            </a:r>
          </a:p>
        </p:txBody>
      </p:sp>
      <p:sp>
        <p:nvSpPr>
          <p:cNvPr id="50" name="Tytuł 3"/>
          <p:cNvSpPr txBox="1">
            <a:spLocks/>
          </p:cNvSpPr>
          <p:nvPr/>
        </p:nvSpPr>
        <p:spPr>
          <a:xfrm rot="21197107">
            <a:off x="908394" y="5267860"/>
            <a:ext cx="6920859" cy="94631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pl-PL" altLang="pl-PL" sz="28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A </a:t>
            </a:r>
            <a:r>
              <a:rPr lang="pl-PL" altLang="pl-PL" sz="2800" b="1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wokoło epidemia i nie wolno się spotykać!</a:t>
            </a:r>
            <a:endParaRPr lang="pl-PL" altLang="pl-PL" sz="2800" b="1" dirty="0">
              <a:solidFill>
                <a:srgbClr val="C00000"/>
              </a:solidFill>
              <a:latin typeface="Times" charset="0"/>
              <a:ea typeface="Times" charset="0"/>
              <a:cs typeface="Time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6505628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Abstrakt - działania Pana Jezusa na ziem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230039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5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6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7" name="Line 23"/>
          <p:cNvSpPr>
            <a:spLocks noChangeShapeType="1"/>
          </p:cNvSpPr>
          <p:nvPr/>
        </p:nvSpPr>
        <p:spPr bwMode="auto">
          <a:xfrm>
            <a:off x="8351839" y="3795713"/>
            <a:ext cx="197983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7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116" name="Line 21"/>
          <p:cNvSpPr>
            <a:spLocks noChangeShapeType="1"/>
          </p:cNvSpPr>
          <p:nvPr/>
        </p:nvSpPr>
        <p:spPr bwMode="auto">
          <a:xfrm>
            <a:off x="1309162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3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26" name="Grupa 25"/>
          <p:cNvGrpSpPr/>
          <p:nvPr/>
        </p:nvGrpSpPr>
        <p:grpSpPr>
          <a:xfrm>
            <a:off x="9294848" y="1921242"/>
            <a:ext cx="2388438" cy="900246"/>
            <a:chOff x="8729052" y="3653745"/>
            <a:chExt cx="3032963" cy="1143179"/>
          </a:xfrm>
        </p:grpSpPr>
        <p:sp>
          <p:nvSpPr>
            <p:cNvPr id="27" name="Line 6"/>
            <p:cNvSpPr>
              <a:spLocks noChangeShapeType="1"/>
            </p:cNvSpPr>
            <p:nvPr/>
          </p:nvSpPr>
          <p:spPr bwMode="auto">
            <a:xfrm>
              <a:off x="10931208" y="4475283"/>
              <a:ext cx="830807" cy="1"/>
            </a:xfrm>
            <a:prstGeom prst="line">
              <a:avLst/>
            </a:prstGeom>
            <a:noFill/>
            <a:ln w="57150">
              <a:solidFill>
                <a:srgbClr val="AD8B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endParaRPr lang="pl-PL" sz="1200"/>
            </a:p>
          </p:txBody>
        </p:sp>
        <p:sp>
          <p:nvSpPr>
            <p:cNvPr id="28" name="Line 5"/>
            <p:cNvSpPr>
              <a:spLocks noChangeShapeType="1"/>
            </p:cNvSpPr>
            <p:nvPr/>
          </p:nvSpPr>
          <p:spPr bwMode="auto">
            <a:xfrm flipV="1">
              <a:off x="10931208" y="4691538"/>
              <a:ext cx="830807" cy="1"/>
            </a:xfrm>
            <a:prstGeom prst="line">
              <a:avLst/>
            </a:prstGeom>
            <a:noFill/>
            <a:ln w="57150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endParaRPr lang="pl-PL" sz="1200"/>
            </a:p>
          </p:txBody>
        </p:sp>
        <p:sp>
          <p:nvSpPr>
            <p:cNvPr id="29" name="Line 6"/>
            <p:cNvSpPr>
              <a:spLocks noChangeShapeType="1"/>
            </p:cNvSpPr>
            <p:nvPr/>
          </p:nvSpPr>
          <p:spPr bwMode="auto">
            <a:xfrm flipV="1">
              <a:off x="10931208" y="4255659"/>
              <a:ext cx="830807" cy="3370"/>
            </a:xfrm>
            <a:prstGeom prst="line">
              <a:avLst/>
            </a:prstGeom>
            <a:noFill/>
            <a:ln w="57150">
              <a:solidFill>
                <a:srgbClr val="2D892D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endParaRPr lang="pl-PL" sz="1200">
                <a:latin typeface="Arial" charset="0"/>
              </a:endParaRPr>
            </a:p>
          </p:txBody>
        </p:sp>
        <p:sp>
          <p:nvSpPr>
            <p:cNvPr id="30" name="Line 13"/>
            <p:cNvSpPr>
              <a:spLocks noChangeShapeType="1"/>
            </p:cNvSpPr>
            <p:nvPr/>
          </p:nvSpPr>
          <p:spPr bwMode="auto">
            <a:xfrm flipV="1">
              <a:off x="10931208" y="4032661"/>
              <a:ext cx="830807" cy="6742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 sz="1200">
                <a:latin typeface="Arial" charset="0"/>
              </a:endParaRPr>
            </a:p>
          </p:txBody>
        </p:sp>
        <p:sp>
          <p:nvSpPr>
            <p:cNvPr id="31" name="pole tekstowe 1"/>
            <p:cNvSpPr txBox="1">
              <a:spLocks noChangeArrowheads="1"/>
            </p:cNvSpPr>
            <p:nvPr/>
          </p:nvSpPr>
          <p:spPr bwMode="auto">
            <a:xfrm>
              <a:off x="8729052" y="3653745"/>
              <a:ext cx="2308776" cy="1143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 Izraela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</p:grpSp>
      <p:grpSp>
        <p:nvGrpSpPr>
          <p:cNvPr id="32" name="Grupa 31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52069223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Jezus a życie człowieka (wg Credo)</a:t>
            </a:r>
          </a:p>
        </p:txBody>
      </p:sp>
      <p:sp>
        <p:nvSpPr>
          <p:cNvPr id="53" name="PoleTekstowe 52"/>
          <p:cNvSpPr txBox="1"/>
          <p:nvPr/>
        </p:nvSpPr>
        <p:spPr>
          <a:xfrm>
            <a:off x="105106" y="4466899"/>
            <a:ext cx="832214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i="1" dirty="0"/>
              <a:t>Wierzę w (</a:t>
            </a:r>
            <a:r>
              <a:rPr lang="mr-IN" i="1" dirty="0"/>
              <a:t>…</a:t>
            </a:r>
            <a:r>
              <a:rPr lang="pl-PL" i="1" dirty="0"/>
              <a:t>) Pana Jezusa Chrystusa, Syna Bożego jednorodzonego, który z Ojca jest </a:t>
            </a:r>
            <a:br>
              <a:rPr lang="pl-PL" i="1" dirty="0"/>
            </a:br>
            <a:r>
              <a:rPr lang="pl-PL" i="1" dirty="0"/>
              <a:t>(#1) zrodzony przed wszystkimi wiekami. (</a:t>
            </a:r>
            <a:r>
              <a:rPr lang="mr-IN" i="1" dirty="0"/>
              <a:t>…</a:t>
            </a:r>
            <a:r>
              <a:rPr lang="pl-PL" i="1" dirty="0"/>
              <a:t>) a przez Niego (#2) wszystko się stało. </a:t>
            </a:r>
          </a:p>
          <a:p>
            <a:r>
              <a:rPr lang="pl-PL" i="1" dirty="0"/>
              <a:t>On to dla nas ludzi i dla naszego zbawienia (#3) zstąpił z nieba </a:t>
            </a:r>
            <a:br>
              <a:rPr lang="pl-PL" i="1" dirty="0"/>
            </a:br>
            <a:r>
              <a:rPr lang="pl-PL" i="1" dirty="0"/>
              <a:t>i za sprawą Ducha Świętego przyjął ciało z Marii Dziewicy i stał się człowiekiem. </a:t>
            </a:r>
          </a:p>
          <a:p>
            <a:r>
              <a:rPr lang="pl-PL" i="1" dirty="0"/>
              <a:t>(#4) Ukrzyżowany również za nas, pod Poncjuszem Piłatem został umęczony </a:t>
            </a:r>
            <a:br>
              <a:rPr lang="pl-PL" i="1" dirty="0"/>
            </a:br>
            <a:r>
              <a:rPr lang="pl-PL" i="1" dirty="0"/>
              <a:t>i (#5) pogrzebany. (#6) Zmartwychwstał trzeciego dnia jak oznajmia Pismo. </a:t>
            </a:r>
          </a:p>
          <a:p>
            <a:r>
              <a:rPr lang="pl-PL" i="1" dirty="0"/>
              <a:t>(#7) Wstąpił do nieba; siedzi po prawicy Ojca. I (#8) powtórnie przyjdzie w chwale sądzić żywych i umarłych; a Królestwu Jego nie będzie końca.</a:t>
            </a:r>
          </a:p>
        </p:txBody>
      </p:sp>
      <p:sp>
        <p:nvSpPr>
          <p:cNvPr id="34" name="Line 4"/>
          <p:cNvSpPr>
            <a:spLocks noChangeShapeType="1"/>
          </p:cNvSpPr>
          <p:nvPr/>
        </p:nvSpPr>
        <p:spPr bwMode="auto">
          <a:xfrm>
            <a:off x="3797302" y="2503489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Line 14"/>
          <p:cNvSpPr>
            <a:spLocks noChangeShapeType="1"/>
          </p:cNvSpPr>
          <p:nvPr/>
        </p:nvSpPr>
        <p:spPr bwMode="auto">
          <a:xfrm rot="5400000" flipV="1">
            <a:off x="6456364" y="3036889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6" name="Line 15"/>
          <p:cNvSpPr>
            <a:spLocks noChangeShapeType="1"/>
          </p:cNvSpPr>
          <p:nvPr/>
        </p:nvSpPr>
        <p:spPr bwMode="auto">
          <a:xfrm>
            <a:off x="6048377" y="2503489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7" name="AutoShape 2"/>
          <p:cNvSpPr>
            <a:spLocks noChangeArrowheads="1"/>
          </p:cNvSpPr>
          <p:nvPr/>
        </p:nvSpPr>
        <p:spPr bwMode="auto">
          <a:xfrm>
            <a:off x="7056440" y="3146425"/>
            <a:ext cx="1370806" cy="608015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39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1" name="Line 10"/>
          <p:cNvSpPr>
            <a:spLocks noChangeShapeType="1"/>
          </p:cNvSpPr>
          <p:nvPr/>
        </p:nvSpPr>
        <p:spPr bwMode="auto">
          <a:xfrm rot="-5400000">
            <a:off x="3124262" y="3064059"/>
            <a:ext cx="113701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>
            <a:off x="2085049" y="3074571"/>
            <a:ext cx="1086216" cy="4375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5" name="Line 13"/>
          <p:cNvSpPr>
            <a:spLocks noChangeShapeType="1"/>
          </p:cNvSpPr>
          <p:nvPr/>
        </p:nvSpPr>
        <p:spPr bwMode="auto">
          <a:xfrm>
            <a:off x="2702170" y="3619867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21"/>
          <p:cNvSpPr>
            <a:spLocks noChangeShapeType="1"/>
          </p:cNvSpPr>
          <p:nvPr/>
        </p:nvSpPr>
        <p:spPr bwMode="auto">
          <a:xfrm>
            <a:off x="1863237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Line 31"/>
          <p:cNvSpPr>
            <a:spLocks noChangeShapeType="1"/>
          </p:cNvSpPr>
          <p:nvPr/>
        </p:nvSpPr>
        <p:spPr bwMode="auto">
          <a:xfrm>
            <a:off x="32355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8" name="Line 32"/>
          <p:cNvSpPr>
            <a:spLocks noChangeShapeType="1"/>
          </p:cNvSpPr>
          <p:nvPr/>
        </p:nvSpPr>
        <p:spPr bwMode="auto">
          <a:xfrm>
            <a:off x="3235570" y="4345354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9" name="Line 33"/>
          <p:cNvSpPr>
            <a:spLocks noChangeShapeType="1"/>
          </p:cNvSpPr>
          <p:nvPr/>
        </p:nvSpPr>
        <p:spPr bwMode="auto">
          <a:xfrm flipV="1">
            <a:off x="34641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0" name="Line 34"/>
          <p:cNvSpPr>
            <a:spLocks noChangeShapeType="1"/>
          </p:cNvSpPr>
          <p:nvPr/>
        </p:nvSpPr>
        <p:spPr bwMode="auto">
          <a:xfrm>
            <a:off x="3464170" y="3632567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21"/>
          <p:cNvSpPr>
            <a:spLocks noChangeShapeType="1"/>
          </p:cNvSpPr>
          <p:nvPr/>
        </p:nvSpPr>
        <p:spPr bwMode="auto">
          <a:xfrm>
            <a:off x="1114999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" name="Grupa 5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60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6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54" name="Oval 26"/>
          <p:cNvSpPr>
            <a:spLocks noChangeArrowheads="1"/>
          </p:cNvSpPr>
          <p:nvPr/>
        </p:nvSpPr>
        <p:spPr bwMode="auto">
          <a:xfrm>
            <a:off x="3020482" y="420225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55" name="Oval 28"/>
          <p:cNvSpPr>
            <a:spLocks noChangeArrowheads="1"/>
          </p:cNvSpPr>
          <p:nvPr/>
        </p:nvSpPr>
        <p:spPr bwMode="auto">
          <a:xfrm>
            <a:off x="1014986" y="218853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56" name="Oval 29"/>
          <p:cNvSpPr>
            <a:spLocks noChangeArrowheads="1"/>
          </p:cNvSpPr>
          <p:nvPr/>
        </p:nvSpPr>
        <p:spPr bwMode="auto">
          <a:xfrm>
            <a:off x="2906955" y="3396128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57" name="Oval 30"/>
          <p:cNvSpPr>
            <a:spLocks noChangeArrowheads="1"/>
          </p:cNvSpPr>
          <p:nvPr/>
        </p:nvSpPr>
        <p:spPr bwMode="auto">
          <a:xfrm>
            <a:off x="1677767" y="221297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58" name="Oval 29"/>
          <p:cNvSpPr>
            <a:spLocks noChangeArrowheads="1"/>
          </p:cNvSpPr>
          <p:nvPr/>
        </p:nvSpPr>
        <p:spPr bwMode="auto">
          <a:xfrm>
            <a:off x="2349744" y="339612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63" name="Oval 26"/>
          <p:cNvSpPr>
            <a:spLocks noChangeArrowheads="1"/>
          </p:cNvSpPr>
          <p:nvPr/>
        </p:nvSpPr>
        <p:spPr bwMode="auto">
          <a:xfrm>
            <a:off x="3358573" y="339612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64" name="Oval 26"/>
          <p:cNvSpPr>
            <a:spLocks noChangeArrowheads="1"/>
          </p:cNvSpPr>
          <p:nvPr/>
        </p:nvSpPr>
        <p:spPr bwMode="auto">
          <a:xfrm>
            <a:off x="3579069" y="226447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65" name="Oval 26"/>
          <p:cNvSpPr>
            <a:spLocks noChangeArrowheads="1"/>
          </p:cNvSpPr>
          <p:nvPr/>
        </p:nvSpPr>
        <p:spPr bwMode="auto">
          <a:xfrm>
            <a:off x="6704807" y="339686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8</a:t>
            </a:r>
          </a:p>
        </p:txBody>
      </p:sp>
      <p:sp>
        <p:nvSpPr>
          <p:cNvPr id="6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702962054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Jezus a życie człowieka</a:t>
            </a:r>
          </a:p>
        </p:txBody>
      </p:sp>
      <p:sp>
        <p:nvSpPr>
          <p:cNvPr id="53" name="PoleTekstowe 52"/>
          <p:cNvSpPr txBox="1"/>
          <p:nvPr/>
        </p:nvSpPr>
        <p:spPr>
          <a:xfrm>
            <a:off x="493984" y="4834758"/>
            <a:ext cx="91865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b="1" dirty="0"/>
              <a:t>Ważne punkty w życiu człowieka:</a:t>
            </a:r>
          </a:p>
          <a:p>
            <a:r>
              <a:rPr lang="pl-PL" dirty="0"/>
              <a:t>#1. Człowiek się rodzi</a:t>
            </a:r>
          </a:p>
          <a:p>
            <a:r>
              <a:rPr lang="pl-PL" dirty="0"/>
              <a:t>#2. Człowiek żyje na ziemi.</a:t>
            </a:r>
          </a:p>
          <a:p>
            <a:r>
              <a:rPr lang="pl-PL" dirty="0"/>
              <a:t>#3. Człowiek umiera zstępując do krainy umarłych (hebr. </a:t>
            </a:r>
            <a:r>
              <a:rPr lang="pl-PL" i="1" dirty="0" err="1"/>
              <a:t>szeol</a:t>
            </a:r>
            <a:r>
              <a:rPr lang="pl-PL" dirty="0"/>
              <a:t>, gr. </a:t>
            </a:r>
            <a:r>
              <a:rPr lang="pl-PL" i="1" dirty="0"/>
              <a:t>hades</a:t>
            </a:r>
            <a:r>
              <a:rPr lang="pl-PL" dirty="0"/>
              <a:t>).</a:t>
            </a:r>
          </a:p>
          <a:p>
            <a:r>
              <a:rPr lang="pl-PL" dirty="0"/>
              <a:t>#4. Człowiek zmartwychwstaje.</a:t>
            </a:r>
          </a:p>
          <a:p>
            <a:r>
              <a:rPr lang="pl-PL" dirty="0"/>
              <a:t>#5. Zmartwychwstały staje przez Wielkim Białym Tronem gdzie otrzymuje sprawiedliwy wyrok.</a:t>
            </a:r>
          </a:p>
        </p:txBody>
      </p:sp>
      <p:sp>
        <p:nvSpPr>
          <p:cNvPr id="34" name="Line 4"/>
          <p:cNvSpPr>
            <a:spLocks noChangeShapeType="1"/>
          </p:cNvSpPr>
          <p:nvPr/>
        </p:nvSpPr>
        <p:spPr bwMode="auto">
          <a:xfrm>
            <a:off x="3797302" y="2503489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Line 14"/>
          <p:cNvSpPr>
            <a:spLocks noChangeShapeType="1"/>
          </p:cNvSpPr>
          <p:nvPr/>
        </p:nvSpPr>
        <p:spPr bwMode="auto">
          <a:xfrm rot="5400000" flipV="1">
            <a:off x="6456364" y="3036889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6" name="Line 15"/>
          <p:cNvSpPr>
            <a:spLocks noChangeShapeType="1"/>
          </p:cNvSpPr>
          <p:nvPr/>
        </p:nvSpPr>
        <p:spPr bwMode="auto">
          <a:xfrm>
            <a:off x="6048377" y="2503489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7" name="AutoShape 2"/>
          <p:cNvSpPr>
            <a:spLocks noChangeArrowheads="1"/>
          </p:cNvSpPr>
          <p:nvPr/>
        </p:nvSpPr>
        <p:spPr bwMode="auto">
          <a:xfrm>
            <a:off x="7056440" y="3146425"/>
            <a:ext cx="1370806" cy="608015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39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1" name="Line 10"/>
          <p:cNvSpPr>
            <a:spLocks noChangeShapeType="1"/>
          </p:cNvSpPr>
          <p:nvPr/>
        </p:nvSpPr>
        <p:spPr bwMode="auto">
          <a:xfrm rot="-5400000">
            <a:off x="3124262" y="3064059"/>
            <a:ext cx="113701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>
            <a:off x="2085049" y="3074571"/>
            <a:ext cx="1086216" cy="4375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5" name="Line 13"/>
          <p:cNvSpPr>
            <a:spLocks noChangeShapeType="1"/>
          </p:cNvSpPr>
          <p:nvPr/>
        </p:nvSpPr>
        <p:spPr bwMode="auto">
          <a:xfrm>
            <a:off x="2702170" y="3619867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21"/>
          <p:cNvSpPr>
            <a:spLocks noChangeShapeType="1"/>
          </p:cNvSpPr>
          <p:nvPr/>
        </p:nvSpPr>
        <p:spPr bwMode="auto">
          <a:xfrm>
            <a:off x="1863237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Line 31"/>
          <p:cNvSpPr>
            <a:spLocks noChangeShapeType="1"/>
          </p:cNvSpPr>
          <p:nvPr/>
        </p:nvSpPr>
        <p:spPr bwMode="auto">
          <a:xfrm>
            <a:off x="32355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8" name="Line 32"/>
          <p:cNvSpPr>
            <a:spLocks noChangeShapeType="1"/>
          </p:cNvSpPr>
          <p:nvPr/>
        </p:nvSpPr>
        <p:spPr bwMode="auto">
          <a:xfrm>
            <a:off x="3235570" y="4345354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9" name="Line 33"/>
          <p:cNvSpPr>
            <a:spLocks noChangeShapeType="1"/>
          </p:cNvSpPr>
          <p:nvPr/>
        </p:nvSpPr>
        <p:spPr bwMode="auto">
          <a:xfrm flipV="1">
            <a:off x="34641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0" name="Line 34"/>
          <p:cNvSpPr>
            <a:spLocks noChangeShapeType="1"/>
          </p:cNvSpPr>
          <p:nvPr/>
        </p:nvSpPr>
        <p:spPr bwMode="auto">
          <a:xfrm>
            <a:off x="3464170" y="3632567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21"/>
          <p:cNvSpPr>
            <a:spLocks noChangeShapeType="1"/>
          </p:cNvSpPr>
          <p:nvPr/>
        </p:nvSpPr>
        <p:spPr bwMode="auto">
          <a:xfrm>
            <a:off x="1114999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" name="Grupa 5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60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6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21194362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Tytuł 6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jęcia #2</a:t>
            </a:r>
            <a:br>
              <a:rPr lang="pl-PL" dirty="0"/>
            </a:br>
            <a:r>
              <a:rPr lang="pl-PL" dirty="0"/>
              <a:t>Słowo prawdy: Szeroka droga, która prowadzi na zatracenie.</a:t>
            </a:r>
          </a:p>
        </p:txBody>
      </p:sp>
      <p:sp>
        <p:nvSpPr>
          <p:cNvPr id="63" name="Symbol zastępczy tekstu 62"/>
          <p:cNvSpPr>
            <a:spLocks noGrp="1"/>
          </p:cNvSpPr>
          <p:nvPr>
            <p:ph type="body" idx="1"/>
          </p:nvPr>
        </p:nvSpPr>
        <p:spPr>
          <a:xfrm>
            <a:off x="3798276" y="4589463"/>
            <a:ext cx="7549173" cy="1500187"/>
          </a:xfrm>
        </p:spPr>
        <p:txBody>
          <a:bodyPr>
            <a:normAutofit fontScale="85000" lnSpcReduction="10000"/>
          </a:bodyPr>
          <a:lstStyle/>
          <a:p>
            <a:pPr algn="l"/>
            <a:r>
              <a:rPr lang="pl-PL" dirty="0"/>
              <a:t>Wchodźcie przez ciasną bramę. </a:t>
            </a:r>
          </a:p>
          <a:p>
            <a:pPr algn="l"/>
            <a:r>
              <a:rPr lang="pl-PL" dirty="0"/>
              <a:t>	Bo szeroka jest brama i przestronna ta droga, która prowadzi do zguby, </a:t>
            </a:r>
            <a:br>
              <a:rPr lang="pl-PL" dirty="0"/>
            </a:br>
            <a:r>
              <a:rPr lang="pl-PL" dirty="0"/>
              <a:t>		a wielu jest takich, którzy przez nią wchodzą.</a:t>
            </a:r>
          </a:p>
          <a:p>
            <a:pPr algn="l"/>
            <a:r>
              <a:rPr lang="pl-PL" dirty="0"/>
              <a:t>	Jakże ciasna jest brama i wąska droga, która prowadzi do życia, </a:t>
            </a:r>
            <a:br>
              <a:rPr lang="pl-PL" dirty="0"/>
            </a:br>
            <a:r>
              <a:rPr lang="pl-PL" dirty="0"/>
              <a:t>		a mało jest takich, którzy ją znajdują!</a:t>
            </a:r>
          </a:p>
          <a:p>
            <a:pPr algn="l"/>
            <a:r>
              <a:rPr lang="pl-PL" dirty="0"/>
              <a:t>						(Mt 7:13-14)</a:t>
            </a:r>
          </a:p>
        </p:txBody>
      </p:sp>
    </p:spTree>
    <p:extLst>
      <p:ext uri="{BB962C8B-B14F-4D97-AF65-F5344CB8AC3E}">
        <p14:creationId xmlns:p14="http://schemas.microsoft.com/office/powerpoint/2010/main" val="107070436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2E968E3-BCEF-A449-8814-E217F77E24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BA84E026-20B1-BA48-AA19-D02D8B0EEA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Wydarzenia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1 - Narodziny w ciele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2 – Życie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3 – Śmierć ciała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4 – Sąd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5 – Wrzucenie do jeziora ognia</a:t>
            </a:r>
          </a:p>
          <a:p>
            <a:r>
              <a:rPr lang="pl-PL" dirty="0"/>
              <a:t>Wnioski</a:t>
            </a:r>
          </a:p>
          <a:p>
            <a:pPr lvl="1"/>
            <a:r>
              <a:rPr lang="pl-PL" dirty="0"/>
              <a:t>Nie idźmy tą drogą!</a:t>
            </a:r>
          </a:p>
        </p:txBody>
      </p:sp>
    </p:spTree>
    <p:extLst>
      <p:ext uri="{BB962C8B-B14F-4D97-AF65-F5344CB8AC3E}">
        <p14:creationId xmlns:p14="http://schemas.microsoft.com/office/powerpoint/2010/main" val="25850462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Narodziny w ciel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18634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Życie człowiek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1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2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3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34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35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25" name="PoleTekstowe 24"/>
          <p:cNvSpPr txBox="1"/>
          <p:nvPr/>
        </p:nvSpPr>
        <p:spPr>
          <a:xfrm>
            <a:off x="240762" y="4722213"/>
            <a:ext cx="1193717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0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Umiera zstępując do krainy umarłych (hebr. </a:t>
            </a:r>
            <a:r>
              <a:rPr lang="pl-PL" sz="2000" dirty="0" err="1"/>
              <a:t>szeol</a:t>
            </a:r>
            <a:r>
              <a:rPr lang="pl-PL" sz="20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Wezwanie na sąd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taje przez Wielkim Białym Tronem gdzie otrzymuje sprawiedliwy wyrok.</a:t>
            </a:r>
          </a:p>
        </p:txBody>
      </p:sp>
    </p:spTree>
    <p:extLst>
      <p:ext uri="{BB962C8B-B14F-4D97-AF65-F5344CB8AC3E}">
        <p14:creationId xmlns:p14="http://schemas.microsoft.com/office/powerpoint/2010/main" val="1562784342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się rodzi i </a:t>
            </a:r>
            <a:r>
              <a:rPr lang="mr-IN" altLang="pl-PL" dirty="0"/>
              <a:t>…</a:t>
            </a:r>
            <a:endParaRPr lang="pl-PL" altLang="pl-PL" dirty="0"/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386805" y="4414079"/>
            <a:ext cx="911597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Ty bowiem utworzyłeś moje nerki, Ty utkałeś mnie w łonie mej matki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Dziękuję Ci, że mnie stworzyłeś tak cudownie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godne podziwu są Twoje dzieła.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I dobrze znasz moją duszę, nie tajna Ci moja istota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kiedy w ukryciu powstawałem, utkany w głębi ziemi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Mnie w zalążku widziały Twoje oczy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i w Twojej księdze zostały spisane wszystkie dni, które zostały przeznaczone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chociaż żaden z nich jeszcze nie nastał. (Psalm 139, </a:t>
            </a:r>
            <a:r>
              <a:rPr lang="pl-PL" altLang="x-none" sz="1800" i="1" dirty="0" err="1">
                <a:solidFill>
                  <a:srgbClr val="C00000"/>
                </a:solidFill>
              </a:rPr>
              <a:t>bt</a:t>
            </a:r>
            <a:r>
              <a:rPr lang="pl-PL" altLang="x-none" sz="1800" i="1" dirty="0">
                <a:solidFill>
                  <a:srgbClr val="C00000"/>
                </a:solidFill>
              </a:rPr>
              <a:t>)</a:t>
            </a:r>
          </a:p>
        </p:txBody>
      </p:sp>
      <p:cxnSp>
        <p:nvCxnSpPr>
          <p:cNvPr id="15" name="Łącznik prosty ze strzałką 14"/>
          <p:cNvCxnSpPr/>
          <p:nvPr/>
        </p:nvCxnSpPr>
        <p:spPr>
          <a:xfrm flipV="1">
            <a:off x="2314575" y="3954954"/>
            <a:ext cx="1130057" cy="45912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17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764007448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2</a:t>
            </a:r>
            <a:br>
              <a:rPr lang="pl-PL" dirty="0"/>
            </a:br>
            <a:r>
              <a:rPr lang="pl-PL" dirty="0"/>
              <a:t>Życi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1998412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się rodzi i żyj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57620" y="4114451"/>
            <a:ext cx="4932833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 Wszystko ma swój czas, i jest wyznaczona godzin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na wszystkie sprawy pod niebem: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Jest czas ro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umiera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sa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wyrywania tego, co zasadzono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zabij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lecze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bur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budowania, </a:t>
            </a:r>
          </a:p>
        </p:txBody>
      </p: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19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20" name="pole tekstowe 59"/>
          <p:cNvSpPr txBox="1">
            <a:spLocks noChangeArrowheads="1"/>
          </p:cNvSpPr>
          <p:nvPr/>
        </p:nvSpPr>
        <p:spPr bwMode="auto">
          <a:xfrm>
            <a:off x="4990453" y="4743220"/>
            <a:ext cx="3254083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płaczu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śmiechu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zawo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czas płaczu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rzucania kamieni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ich zbierania, </a:t>
            </a:r>
          </a:p>
        </p:txBody>
      </p: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7964190" y="4270064"/>
            <a:ext cx="4243308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pieszczot cielesnych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wstrzymywania się od nich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szuk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trace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zachow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wyrzucania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(</a:t>
            </a:r>
            <a:r>
              <a:rPr lang="pl-PL" altLang="x-none" sz="1600" i="1" dirty="0" err="1">
                <a:solidFill>
                  <a:srgbClr val="C00000"/>
                </a:solidFill>
              </a:rPr>
              <a:t>Kohelet</a:t>
            </a:r>
            <a:r>
              <a:rPr lang="pl-PL" altLang="x-none" sz="1600" i="1" dirty="0">
                <a:solidFill>
                  <a:srgbClr val="C00000"/>
                </a:solidFill>
              </a:rPr>
              <a:t>, 3)</a:t>
            </a:r>
          </a:p>
        </p:txBody>
      </p:sp>
    </p:spTree>
    <p:extLst>
      <p:ext uri="{BB962C8B-B14F-4D97-AF65-F5344CB8AC3E}">
        <p14:creationId xmlns:p14="http://schemas.microsoft.com/office/powerpoint/2010/main" val="548048094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sady używania </a:t>
            </a:r>
            <a:r>
              <a:rPr lang="pl-PL" dirty="0" err="1"/>
              <a:t>widekonferencji</a:t>
            </a:r>
            <a:endParaRPr lang="pl-PL" dirty="0"/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Jeżeli nic nie mówię to wyłączam mikrofon.</a:t>
            </a:r>
          </a:p>
          <a:p>
            <a:r>
              <a:rPr lang="pl-PL" dirty="0"/>
              <a:t>Postaramy się aby nagranie było dostępne – nagrywamy.</a:t>
            </a:r>
          </a:p>
          <a:p>
            <a:r>
              <a:rPr lang="pl-PL" dirty="0"/>
              <a:t>Prezentacja będzie dostępna w PDF.</a:t>
            </a:r>
          </a:p>
          <a:p>
            <a:r>
              <a:rPr lang="pl-PL" dirty="0"/>
              <a:t>Za tydzień, 6 kwietnia będzie powtórka albo to samo ulepszone, w albo może seminarium i czas na pytania.</a:t>
            </a:r>
          </a:p>
          <a:p>
            <a:r>
              <a:rPr lang="pl-PL" dirty="0"/>
              <a:t>Pytania najlepiej zadawać przez chat bo wszyscy je widzą, i są bardziej przemyślane. Ja chata nie będę śledził na bieżąca, tylko pod koniec każdej części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76569201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3</a:t>
            </a:r>
            <a:br>
              <a:rPr lang="pl-PL" dirty="0"/>
            </a:br>
            <a:r>
              <a:rPr lang="pl-PL" dirty="0"/>
              <a:t>Śmierć ciał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0791853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Konsekwencje grzechu Adama (Gen3:19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aseline="30000" dirty="0"/>
              <a:t>(17)</a:t>
            </a:r>
            <a:r>
              <a:rPr lang="pl-PL" dirty="0"/>
              <a:t> Do Adama zaś [ Bóg ] powiedział:</a:t>
            </a:r>
          </a:p>
          <a:p>
            <a:pPr>
              <a:spcBef>
                <a:spcPts val="400"/>
              </a:spcBef>
            </a:pPr>
            <a:r>
              <a:rPr lang="pl-PL" dirty="0"/>
              <a:t>Ponieważ (</a:t>
            </a:r>
            <a:r>
              <a:rPr lang="mr-IN" dirty="0"/>
              <a:t>…</a:t>
            </a:r>
            <a:r>
              <a:rPr lang="pl-PL" dirty="0"/>
              <a:t>) zjadłeś z drzewa, o którym ci przykazałem, mówiąc: Nie będziesz z niego jadł – przeklęta </a:t>
            </a:r>
            <a:r>
              <a:rPr lang="pl-PL" i="1" dirty="0"/>
              <a:t>będzie</a:t>
            </a:r>
            <a:r>
              <a:rPr lang="pl-PL" dirty="0"/>
              <a:t> ziemia z twego powodu, (…) </a:t>
            </a:r>
            <a:r>
              <a:rPr lang="pl-PL" baseline="30000" dirty="0"/>
              <a:t>(19)</a:t>
            </a:r>
            <a:r>
              <a:rPr lang="pl-PL" dirty="0"/>
              <a:t> W pocie czoła będziesz spożywał chleb, aż </a:t>
            </a:r>
            <a:r>
              <a:rPr lang="pl-PL" u="sng" dirty="0"/>
              <a:t>wrócisz do ziemi, gdyż z niej zostałeś wzięty. Bo jesteś prochem i w proch się obrócisz</a:t>
            </a:r>
            <a:r>
              <a:rPr lang="pl-PL" dirty="0"/>
              <a:t>.</a:t>
            </a:r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B45856CE-C312-7743-BA4C-E0B0A1C91351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Ciało z ziemi zrobione do ziemi wraca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Konsekwencją grzechu jest śmierć ciała.</a:t>
            </a:r>
          </a:p>
        </p:txBody>
      </p:sp>
    </p:spTree>
    <p:extLst>
      <p:ext uri="{BB962C8B-B14F-4D97-AF65-F5344CB8AC3E}">
        <p14:creationId xmlns:p14="http://schemas.microsoft.com/office/powerpoint/2010/main" val="5900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umier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157122" y="5407700"/>
            <a:ext cx="911597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Ponieważ posłuchałeś swojej żony i zjadłeś z drzewa, o którym ci powiedziałem: Nie wolno ci z niego jeść! (</a:t>
            </a:r>
            <a:r>
              <a:rPr lang="mr-IN" altLang="x-none" sz="1800" i="1" dirty="0">
                <a:solidFill>
                  <a:srgbClr val="C00000"/>
                </a:solidFill>
              </a:rPr>
              <a:t>…</a:t>
            </a:r>
            <a:r>
              <a:rPr lang="pl-PL" altLang="x-none" sz="1800" i="1" dirty="0">
                <a:solidFill>
                  <a:srgbClr val="C00000"/>
                </a:solidFill>
              </a:rPr>
              <a:t>) </a:t>
            </a:r>
            <a:r>
              <a:rPr lang="pl-PL" altLang="x-none" sz="1800" i="1" u="sng" dirty="0">
                <a:solidFill>
                  <a:srgbClr val="C00000"/>
                </a:solidFill>
              </a:rPr>
              <a:t>powrócisz do ziemi, gdyż z niej zostałeś wzięty — </a:t>
            </a:r>
            <a:r>
              <a:rPr lang="pl-PL" altLang="x-none" sz="1800" b="1" i="1" u="sng" dirty="0">
                <a:solidFill>
                  <a:srgbClr val="C00000"/>
                </a:solidFill>
              </a:rPr>
              <a:t>bo jesteś prochem i obrócisz się w proch</a:t>
            </a:r>
            <a:r>
              <a:rPr lang="pl-PL" altLang="x-none" sz="1800" i="1" dirty="0">
                <a:solidFill>
                  <a:srgbClr val="C00000"/>
                </a:solidFill>
              </a:rPr>
              <a:t>.  (Gen 3:17)</a:t>
            </a:r>
          </a:p>
        </p:txBody>
      </p:sp>
      <p:cxnSp>
        <p:nvCxnSpPr>
          <p:cNvPr id="19" name="Łącznik prosty ze strzałką 18"/>
          <p:cNvCxnSpPr/>
          <p:nvPr/>
        </p:nvCxnSpPr>
        <p:spPr>
          <a:xfrm flipV="1">
            <a:off x="4357688" y="4204365"/>
            <a:ext cx="905674" cy="112804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wój pionowy 19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1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868453123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Śmierć jest człowiekowi postanowiona (</a:t>
            </a:r>
            <a:r>
              <a:rPr lang="pl-PL" dirty="0" err="1"/>
              <a:t>Hebr</a:t>
            </a:r>
            <a:r>
              <a:rPr lang="pl-PL" dirty="0"/>
              <a:t> 9:27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u="sng" dirty="0"/>
              <a:t>A jak postanowione ludziom raz umrzeć</a:t>
            </a:r>
            <a:r>
              <a:rPr lang="pl-PL" dirty="0"/>
              <a:t>, potem zaś sąd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Ale nie tak było na początku.</a:t>
            </a:r>
          </a:p>
          <a:p>
            <a:r>
              <a:rPr lang="pl-PL" dirty="0"/>
              <a:t>I nie tak będzie na końcu.</a:t>
            </a:r>
          </a:p>
        </p:txBody>
      </p:sp>
    </p:spTree>
    <p:extLst>
      <p:ext uri="{BB962C8B-B14F-4D97-AF65-F5344CB8AC3E}">
        <p14:creationId xmlns:p14="http://schemas.microsoft.com/office/powerpoint/2010/main" val="34281619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Hioba 14:1nn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4479166"/>
          </a:xfrm>
        </p:spPr>
        <p:txBody>
          <a:bodyPr>
            <a:normAutofit/>
          </a:bodyPr>
          <a:lstStyle/>
          <a:p>
            <a:r>
              <a:rPr lang="pl-PL" i="0" baseline="30000" dirty="0"/>
              <a:t>(1)</a:t>
            </a:r>
            <a:r>
              <a:rPr lang="pl-PL" i="0" dirty="0"/>
              <a:t> Człowiek zrodzony z niewiasty dni ma krótkie i niespokojne, </a:t>
            </a:r>
            <a:r>
              <a:rPr lang="pl-PL" i="0" baseline="30000" dirty="0"/>
              <a:t>(2)</a:t>
            </a:r>
            <a:r>
              <a:rPr lang="pl-PL" i="0" dirty="0"/>
              <a:t> wyrasta i więdnie jak kwiat, przemija jak cień, co nie trwa, </a:t>
            </a:r>
            <a:r>
              <a:rPr lang="pl-PL" i="0" baseline="30000" dirty="0"/>
              <a:t>(3)</a:t>
            </a:r>
            <a:r>
              <a:rPr lang="pl-PL" i="0" dirty="0"/>
              <a:t> a na takiego masz oko otwarte; (</a:t>
            </a:r>
            <a:r>
              <a:rPr lang="mr-IN" i="0" dirty="0"/>
              <a:t>…</a:t>
            </a:r>
            <a:r>
              <a:rPr lang="pl-PL" i="0" dirty="0"/>
              <a:t>)</a:t>
            </a:r>
          </a:p>
          <a:p>
            <a:r>
              <a:rPr lang="pl-PL" i="0" baseline="30000" dirty="0"/>
              <a:t>(10)</a:t>
            </a:r>
            <a:r>
              <a:rPr lang="pl-PL" i="0" dirty="0"/>
              <a:t> A człowiek umiera, przepada. Ze świata schodzi człowiek, i gdzie jest? </a:t>
            </a:r>
            <a:r>
              <a:rPr lang="pl-PL" i="0" baseline="30000" dirty="0"/>
              <a:t>(11)</a:t>
            </a:r>
            <a:r>
              <a:rPr lang="pl-PL" i="0" dirty="0"/>
              <a:t> Wody z morza znikną i rzeki wprzód wyschną doszczętnie - </a:t>
            </a:r>
            <a:r>
              <a:rPr lang="pl-PL" i="0" baseline="30000" dirty="0"/>
              <a:t>(12)</a:t>
            </a:r>
            <a:r>
              <a:rPr lang="pl-PL" i="0" dirty="0"/>
              <a:t> a człowiek umarły nie wstanie, nie zbudzą się zmarli, póki trwa niebo, ze snu swego się nie ocucą.</a:t>
            </a:r>
          </a:p>
          <a:p>
            <a:r>
              <a:rPr lang="pl-PL" i="0" baseline="30000" dirty="0"/>
              <a:t>(13)</a:t>
            </a:r>
            <a:r>
              <a:rPr lang="pl-PL" i="0" dirty="0"/>
              <a:t> </a:t>
            </a:r>
            <a:r>
              <a:rPr lang="pl-PL" i="0" u="sng" dirty="0"/>
              <a:t>O gdybyś w </a:t>
            </a:r>
            <a:r>
              <a:rPr lang="pl-PL" i="0" u="sng" dirty="0" err="1"/>
              <a:t>Szeolu</a:t>
            </a:r>
            <a:r>
              <a:rPr lang="pl-PL" i="0" u="sng" dirty="0"/>
              <a:t> mnie schował, ukrył, aż gniew Twój przeminie, czas mi wyznaczył, kiedy mnie wspomnisz!</a:t>
            </a:r>
            <a:r>
              <a:rPr lang="pl-PL" i="0" dirty="0"/>
              <a:t> </a:t>
            </a:r>
          </a:p>
          <a:p>
            <a:r>
              <a:rPr lang="pl-PL" i="0" baseline="30000" dirty="0"/>
              <a:t>(14)</a:t>
            </a:r>
            <a:r>
              <a:rPr lang="pl-PL" i="0" dirty="0"/>
              <a:t> Ale czy zmarły ożyje? Czekałbym przez wszystkie dni mojej służby, aż moja zmiana nadejdzie. </a:t>
            </a:r>
            <a:r>
              <a:rPr lang="pl-PL" i="0" baseline="30000" dirty="0"/>
              <a:t>(15)</a:t>
            </a:r>
            <a:r>
              <a:rPr lang="pl-PL" i="0" dirty="0"/>
              <a:t> Ty byś zawezwał, ja bym Ci odpowiadał, zapragnąłbyś dzieła rąk swoich.</a:t>
            </a:r>
            <a:endParaRPr lang="pl-PL" dirty="0"/>
          </a:p>
        </p:txBody>
      </p:sp>
      <p:sp>
        <p:nvSpPr>
          <p:cNvPr id="16" name="Symbol zastępczy zawartości 15"/>
          <p:cNvSpPr>
            <a:spLocks noGrp="1"/>
          </p:cNvSpPr>
          <p:nvPr>
            <p:ph idx="13"/>
          </p:nvPr>
        </p:nvSpPr>
        <p:spPr>
          <a:xfrm>
            <a:off x="838200" y="6054811"/>
            <a:ext cx="10515600" cy="543734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608495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Hioba 17:11-19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i="0" baseline="30000" dirty="0"/>
              <a:t>(11)</a:t>
            </a:r>
            <a:r>
              <a:rPr lang="pl-PL" i="0" dirty="0"/>
              <a:t> Minęły dni moje, rwą się moje plany i serca mego pragnienia. </a:t>
            </a:r>
            <a:r>
              <a:rPr lang="pl-PL" i="0" baseline="30000" dirty="0"/>
              <a:t>(12)</a:t>
            </a:r>
            <a:r>
              <a:rPr lang="pl-PL" i="0" dirty="0"/>
              <a:t> Noc chcą zamienić w dzień: Światło jest bliżej niż ciemność. </a:t>
            </a:r>
            <a:r>
              <a:rPr lang="pl-PL" i="0" baseline="30000" dirty="0"/>
              <a:t>(13)</a:t>
            </a:r>
            <a:r>
              <a:rPr lang="pl-PL" i="0" dirty="0"/>
              <a:t> Mam ufać? </a:t>
            </a:r>
          </a:p>
          <a:p>
            <a:r>
              <a:rPr lang="pl-PL" i="0" dirty="0" err="1"/>
              <a:t>Szeol</a:t>
            </a:r>
            <a:r>
              <a:rPr lang="pl-PL" i="0" dirty="0"/>
              <a:t> mym domem, w ciemności rozścielę swe łoże. </a:t>
            </a:r>
            <a:r>
              <a:rPr lang="pl-PL" i="0" baseline="30000" dirty="0"/>
              <a:t>(14)</a:t>
            </a:r>
            <a:r>
              <a:rPr lang="pl-PL" i="0" dirty="0"/>
              <a:t> Grobowi powiem: Tyś moim ojcem, moja matko i siostro - robactwu.</a:t>
            </a:r>
          </a:p>
          <a:p>
            <a:r>
              <a:rPr lang="pl-PL" i="0" baseline="30000" dirty="0"/>
              <a:t>(15) </a:t>
            </a:r>
            <a:r>
              <a:rPr lang="pl-PL" i="0" u="sng" dirty="0"/>
              <a:t>Właściwie, po cóż nadzieja, kto dojrzy nadziei mej przedmiot? </a:t>
            </a:r>
            <a:r>
              <a:rPr lang="pl-PL" i="0" u="sng" baseline="30000" dirty="0"/>
              <a:t>(16)</a:t>
            </a:r>
            <a:r>
              <a:rPr lang="pl-PL" i="0" u="sng" dirty="0"/>
              <a:t> Czy zejdzie do wrót </a:t>
            </a:r>
            <a:r>
              <a:rPr lang="pl-PL" i="0" u="sng" dirty="0" err="1"/>
              <a:t>Szeolu</a:t>
            </a:r>
            <a:r>
              <a:rPr lang="pl-PL" i="0" u="sng" dirty="0"/>
              <a:t>?</a:t>
            </a:r>
            <a:r>
              <a:rPr lang="pl-PL" i="0" dirty="0"/>
              <a:t> Czy razem do ziemi pójdziemy?</a:t>
            </a:r>
            <a:endParaRPr lang="pl-PL" dirty="0"/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285977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sięga Hioba 19:25</a:t>
            </a:r>
            <a:endParaRPr lang="pl-PL" dirty="0"/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3200" i="0" baseline="30000" dirty="0">
                <a:latin typeface="+mn-lt"/>
              </a:rPr>
              <a:t>(25)</a:t>
            </a:r>
            <a:r>
              <a:rPr lang="pl-PL" sz="3200" i="0" dirty="0">
                <a:latin typeface="+mn-lt"/>
              </a:rPr>
              <a:t> Lecz ja wiem: </a:t>
            </a:r>
            <a:r>
              <a:rPr lang="pl-PL" sz="3200" i="0" u="sng" dirty="0">
                <a:latin typeface="+mn-lt"/>
              </a:rPr>
              <a:t>Wybawca mój żyje i jako ostatni stanie na ziemi</a:t>
            </a:r>
            <a:r>
              <a:rPr lang="pl-PL" sz="3200" i="0" dirty="0">
                <a:latin typeface="+mn-lt"/>
              </a:rPr>
              <a:t>.</a:t>
            </a:r>
          </a:p>
          <a:p>
            <a:r>
              <a:rPr lang="pl-PL" sz="3200" i="0" baseline="30000" dirty="0">
                <a:latin typeface="+mn-lt"/>
              </a:rPr>
              <a:t>(26)</a:t>
            </a:r>
            <a:r>
              <a:rPr lang="pl-PL" sz="3200" i="0" dirty="0">
                <a:latin typeface="+mn-lt"/>
              </a:rPr>
              <a:t> Potem me szczątki skórą przyodzieje, i ciałem swym Boga zobaczę. </a:t>
            </a:r>
            <a:r>
              <a:rPr lang="pl-PL" sz="3200" i="0" baseline="30000" dirty="0">
                <a:latin typeface="+mn-lt"/>
              </a:rPr>
              <a:t>(27)</a:t>
            </a:r>
            <a:r>
              <a:rPr lang="pl-PL" sz="3200" i="0" dirty="0">
                <a:latin typeface="+mn-lt"/>
              </a:rPr>
              <a:t> </a:t>
            </a:r>
            <a:r>
              <a:rPr lang="pl-PL" sz="3200" b="1" i="0" u="sng" dirty="0">
                <a:latin typeface="+mn-lt"/>
              </a:rPr>
              <a:t>To właśnie ja Go zobaczę, moje oczy ujrzą, nie kto inny</a:t>
            </a:r>
            <a:r>
              <a:rPr lang="pl-PL" sz="3200" i="0" dirty="0">
                <a:latin typeface="+mn-lt"/>
              </a:rPr>
              <a:t>; moje nerki już mdleją z tęsknoty.</a:t>
            </a:r>
            <a:endParaRPr lang="pl-PL" sz="3200" dirty="0">
              <a:latin typeface="+mn-lt"/>
            </a:endParaRP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3813536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E899BA7-A204-1448-AE99-6F4E070450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2Sm12:12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BA81D938-F8CC-5949-A305-64AC09C045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="1" i="0" dirty="0"/>
              <a:t>2Sm 14:14</a:t>
            </a:r>
            <a:r>
              <a:rPr lang="pl-PL" i="0" dirty="0"/>
              <a:t> BT5 "Wszyscy bowiem umrzemy z pewnością, i [jesteśmy] jak </a:t>
            </a:r>
            <a:r>
              <a:rPr lang="pl-PL" b="1" i="0" dirty="0"/>
              <a:t>woda rozlana</a:t>
            </a:r>
            <a:r>
              <a:rPr lang="pl-PL" i="0" dirty="0"/>
              <a:t> po ziemi, której już zebrać niepodobna,</a:t>
            </a:r>
          </a:p>
          <a:p>
            <a:r>
              <a:rPr lang="pl-PL" i="0" dirty="0"/>
              <a:t>			a Bóg nie przywraca duszy, lecz obmyślił sposoby, aby wygnaniec dłużej nie pozostawał na wygnaniu."</a:t>
            </a:r>
          </a:p>
          <a:p>
            <a:br>
              <a:rPr lang="pl-PL" dirty="0"/>
            </a:br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797822A0-7C09-504A-91F0-EB4FB0AC541F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0515641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Zejście do </a:t>
            </a:r>
            <a:r>
              <a:rPr lang="pl-PL" altLang="pl-PL" dirty="0" err="1"/>
              <a:t>szeolu</a:t>
            </a:r>
            <a:r>
              <a:rPr lang="pl-PL" altLang="pl-PL" dirty="0"/>
              <a:t> (gr. hades)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5417028" y="4357834"/>
            <a:ext cx="905674" cy="112804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PoleTekstowe 18"/>
          <p:cNvSpPr txBox="1"/>
          <p:nvPr/>
        </p:nvSpPr>
        <p:spPr>
          <a:xfrm>
            <a:off x="206299" y="5434589"/>
            <a:ext cx="918659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Nie wierzę w to co naucza Hollywood!</a:t>
            </a:r>
          </a:p>
          <a:p>
            <a:r>
              <a:rPr lang="pl-PL" sz="2800" dirty="0"/>
              <a:t>Obce niech będą dla mnie koncepcje platońskie.</a:t>
            </a:r>
          </a:p>
          <a:p>
            <a:r>
              <a:rPr lang="pl-PL" sz="2800" dirty="0"/>
              <a:t>Wierzę Biblii!</a:t>
            </a:r>
          </a:p>
        </p:txBody>
      </p:sp>
      <p:sp>
        <p:nvSpPr>
          <p:cNvPr id="18" name="Zwój pionowy 17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0" name="Oval 29"/>
          <p:cNvSpPr>
            <a:spLocks noChangeArrowheads="1"/>
          </p:cNvSpPr>
          <p:nvPr/>
        </p:nvSpPr>
        <p:spPr bwMode="auto">
          <a:xfrm>
            <a:off x="5569115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792773249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4</a:t>
            </a:r>
            <a:br>
              <a:rPr lang="pl-PL" dirty="0"/>
            </a:br>
            <a:r>
              <a:rPr lang="pl-PL" dirty="0"/>
              <a:t>Sąd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7281090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Nadzieja uczniów Jezusa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920322"/>
            <a:ext cx="10515600" cy="38859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sz="3200" i="1" dirty="0"/>
              <a:t>Zaprawdę, zaprawdę, powiadam wam:</a:t>
            </a:r>
          </a:p>
          <a:p>
            <a:pPr marL="0" indent="0">
              <a:buNone/>
            </a:pPr>
            <a:r>
              <a:rPr lang="pl-PL" sz="3200" i="1" dirty="0"/>
              <a:t>		Kto </a:t>
            </a:r>
            <a:r>
              <a:rPr lang="pl-PL" sz="3200" b="1" i="1" u="sng" dirty="0"/>
              <a:t>słucha</a:t>
            </a:r>
            <a:r>
              <a:rPr lang="pl-PL" sz="3200" i="1" dirty="0"/>
              <a:t> słowa mego </a:t>
            </a:r>
          </a:p>
          <a:p>
            <a:pPr marL="0" indent="0">
              <a:buNone/>
            </a:pPr>
            <a:r>
              <a:rPr lang="pl-PL" sz="3200" i="1" dirty="0"/>
              <a:t>			i </a:t>
            </a:r>
            <a:r>
              <a:rPr lang="pl-PL" sz="3200" b="1" i="1" u="sng" dirty="0"/>
              <a:t>wierzy</a:t>
            </a:r>
            <a:r>
              <a:rPr lang="pl-PL" sz="3200" i="1" dirty="0"/>
              <a:t> w Tego, który Mnie posłał, </a:t>
            </a:r>
          </a:p>
          <a:p>
            <a:pPr marL="0" indent="0">
              <a:buNone/>
            </a:pPr>
            <a:r>
              <a:rPr lang="pl-PL" sz="3200" i="1" dirty="0"/>
              <a:t>	</a:t>
            </a:r>
            <a:r>
              <a:rPr lang="pl-PL" sz="3200" b="1" i="1" u="sng" dirty="0"/>
              <a:t>ma</a:t>
            </a:r>
            <a:r>
              <a:rPr lang="pl-PL" sz="3200" i="1" dirty="0"/>
              <a:t> życie wieczne </a:t>
            </a:r>
          </a:p>
          <a:p>
            <a:pPr marL="0" indent="0">
              <a:buNone/>
            </a:pPr>
            <a:r>
              <a:rPr lang="pl-PL" sz="3200" i="1" dirty="0"/>
              <a:t>		i </a:t>
            </a:r>
            <a:r>
              <a:rPr lang="pl-PL" sz="3200" b="1" i="1" u="sng" dirty="0"/>
              <a:t>nie</a:t>
            </a:r>
            <a:r>
              <a:rPr lang="pl-PL" sz="3200" b="1" i="1" dirty="0"/>
              <a:t> </a:t>
            </a:r>
            <a:r>
              <a:rPr lang="pl-PL" sz="3200" b="1" i="1" u="sng" dirty="0"/>
              <a:t>idzie</a:t>
            </a:r>
            <a:r>
              <a:rPr lang="pl-PL" sz="3200" b="1" i="1" dirty="0"/>
              <a:t> </a:t>
            </a:r>
            <a:r>
              <a:rPr lang="pl-PL" sz="3200" i="1" dirty="0"/>
              <a:t>pod sąd, </a:t>
            </a:r>
          </a:p>
          <a:p>
            <a:pPr marL="0" indent="0">
              <a:buNone/>
            </a:pPr>
            <a:r>
              <a:rPr lang="pl-PL" sz="3200" i="1" dirty="0"/>
              <a:t>			lecz ze śmierci </a:t>
            </a:r>
            <a:r>
              <a:rPr lang="pl-PL" sz="3200" b="1" i="1" u="sng" dirty="0"/>
              <a:t>przeszedł</a:t>
            </a:r>
            <a:r>
              <a:rPr lang="pl-PL" sz="3200" i="1" dirty="0"/>
              <a:t> do życia.</a:t>
            </a:r>
          </a:p>
          <a:p>
            <a:pPr marL="0" indent="0" algn="r">
              <a:buNone/>
            </a:pPr>
            <a:r>
              <a:rPr lang="pl-PL" sz="3200" i="1" dirty="0"/>
              <a:t>(Ewangelia Jana 5: 24 </a:t>
            </a:r>
            <a:r>
              <a:rPr lang="pl-PL" sz="3200" i="1" dirty="0" err="1"/>
              <a:t>bt</a:t>
            </a:r>
            <a:r>
              <a:rPr lang="pl-PL" sz="3200" i="1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0682880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proroka Daniela 12:2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A wielu z tych, którzy śpią w prochu ziemi, obudzi się, jedni do życia wiecznego, a drudzy ku hańbie i wiecznej pogardzie.</a:t>
            </a:r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9668959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Wezwanie na sąd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31" name="Łącznik prosty ze strzałką 30"/>
          <p:cNvCxnSpPr/>
          <p:nvPr/>
        </p:nvCxnSpPr>
        <p:spPr>
          <a:xfrm flipH="1" flipV="1">
            <a:off x="8408237" y="4244658"/>
            <a:ext cx="347840" cy="103233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PoleTekstowe 18"/>
          <p:cNvSpPr txBox="1"/>
          <p:nvPr/>
        </p:nvSpPr>
        <p:spPr>
          <a:xfrm>
            <a:off x="618674" y="5721455"/>
            <a:ext cx="91865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Wierzę w „</a:t>
            </a:r>
            <a:r>
              <a:rPr lang="pl-PL" sz="2800" i="1" dirty="0"/>
              <a:t>ciała zmartwychwstanie</a:t>
            </a:r>
            <a:r>
              <a:rPr lang="pl-PL" sz="2800" dirty="0"/>
              <a:t>” (</a:t>
            </a:r>
            <a:r>
              <a:rPr lang="mr-IN" sz="2800" dirty="0"/>
              <a:t>…</a:t>
            </a:r>
            <a:r>
              <a:rPr lang="pl-PL" sz="2800" dirty="0"/>
              <a:t>)</a:t>
            </a:r>
          </a:p>
        </p:txBody>
      </p:sp>
      <p:sp>
        <p:nvSpPr>
          <p:cNvPr id="20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2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944428533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Śmierć a potem sąd (Heb1 9:27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u="sng" dirty="0"/>
              <a:t>A jak postanowione ludziom raz umrzeć</a:t>
            </a:r>
            <a:r>
              <a:rPr lang="pl-PL" dirty="0"/>
              <a:t>, potem zaś sąd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Biblia nie mówi nic o reinkarnacji, drugiej szansie, po „</a:t>
            </a:r>
            <a:r>
              <a:rPr lang="pl-PL" i="1" dirty="0"/>
              <a:t>pozostawieniu na drugie życie jak na drugi rok w tej samej klasie</a:t>
            </a:r>
            <a:r>
              <a:rPr lang="pl-PL" dirty="0"/>
              <a:t>”.</a:t>
            </a:r>
          </a:p>
          <a:p>
            <a:r>
              <a:rPr lang="pl-PL" dirty="0"/>
              <a:t>Wręcz przeciwnie </a:t>
            </a:r>
            <a:r>
              <a:rPr lang="mr-IN" dirty="0"/>
              <a:t>–</a:t>
            </a:r>
            <a:r>
              <a:rPr lang="pl-PL" dirty="0"/>
              <a:t> mówi o tym, że każdy umrze i każdy będzie sądzony.</a:t>
            </a:r>
          </a:p>
        </p:txBody>
      </p:sp>
    </p:spTree>
    <p:extLst>
      <p:ext uri="{BB962C8B-B14F-4D97-AF65-F5344CB8AC3E}">
        <p14:creationId xmlns:p14="http://schemas.microsoft.com/office/powerpoint/2010/main" val="175785016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I ujrzałem wielki biały tron, </a:t>
            </a:r>
            <a:br>
              <a:rPr lang="pl-PL" altLang="pl-PL" dirty="0"/>
            </a:br>
            <a:r>
              <a:rPr lang="pl-PL" altLang="pl-PL" dirty="0"/>
              <a:t>i zasiadającego na nim</a:t>
            </a:r>
            <a:r>
              <a:rPr lang="mr-IN" altLang="pl-PL" dirty="0"/>
              <a:t>…</a:t>
            </a:r>
            <a:endParaRPr lang="pl-PL" altLang="pl-PL" dirty="0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0" name="pole tekstowe 59"/>
          <p:cNvSpPr txBox="1">
            <a:spLocks noChangeArrowheads="1"/>
          </p:cNvSpPr>
          <p:nvPr/>
        </p:nvSpPr>
        <p:spPr bwMode="auto">
          <a:xfrm>
            <a:off x="117205" y="4397700"/>
            <a:ext cx="7975423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1800" i="1" baseline="30000" dirty="0">
                <a:solidFill>
                  <a:srgbClr val="C00000"/>
                </a:solidFill>
              </a:rPr>
              <a:t>(11)</a:t>
            </a:r>
            <a:r>
              <a:rPr lang="pl-PL" sz="1800" i="1" dirty="0">
                <a:solidFill>
                  <a:srgbClr val="C00000"/>
                </a:solidFill>
              </a:rPr>
              <a:t> I widziałem wielki biały tron, i siedzącego na nim, od którego oblicza uciekła ziemia i niebo, i nie znalazło się miejsce dla nich.</a:t>
            </a:r>
            <a:br>
              <a:rPr lang="pl-PL" sz="1800" i="1" dirty="0">
                <a:solidFill>
                  <a:srgbClr val="C00000"/>
                </a:solidFill>
              </a:rPr>
            </a:br>
            <a:r>
              <a:rPr lang="pl-PL" sz="1800" i="1" baseline="30000" dirty="0">
                <a:solidFill>
                  <a:srgbClr val="C00000"/>
                </a:solidFill>
              </a:rPr>
              <a:t>(12)</a:t>
            </a:r>
            <a:r>
              <a:rPr lang="pl-PL" sz="1800" i="1" dirty="0">
                <a:solidFill>
                  <a:srgbClr val="C00000"/>
                </a:solidFill>
              </a:rPr>
              <a:t> I widziałem umarłych, małych i wielkich, stojących przed Bogiem; i zostały otwarte zwoje i inny zwój został otwarty, to jest zwój życia; i umarli z tych, którzy są zapisani w zwojach, zostali </a:t>
            </a:r>
            <a:r>
              <a:rPr lang="pl-PL" sz="1800" b="1" i="1" dirty="0">
                <a:solidFill>
                  <a:srgbClr val="C00000"/>
                </a:solidFill>
              </a:rPr>
              <a:t>osądzeni według swoich czynów</a:t>
            </a:r>
            <a:r>
              <a:rPr lang="pl-PL" sz="1800" i="1" dirty="0">
                <a:solidFill>
                  <a:srgbClr val="C00000"/>
                </a:solidFill>
              </a:rPr>
              <a:t>.</a:t>
            </a:r>
            <a:br>
              <a:rPr lang="pl-PL" sz="1800" i="1" dirty="0">
                <a:solidFill>
                  <a:srgbClr val="C00000"/>
                </a:solidFill>
              </a:rPr>
            </a:br>
            <a:r>
              <a:rPr lang="pl-PL" sz="1800" i="1" baseline="30000" dirty="0">
                <a:solidFill>
                  <a:srgbClr val="C00000"/>
                </a:solidFill>
              </a:rPr>
              <a:t>(13)</a:t>
            </a:r>
            <a:r>
              <a:rPr lang="pl-PL" sz="1800" i="1" dirty="0">
                <a:solidFill>
                  <a:srgbClr val="C00000"/>
                </a:solidFill>
              </a:rPr>
              <a:t> I morze wydało umarłych, którzy w nim byli, i Śmierć, i Hades wydały umarłych, którzy w nich byli </a:t>
            </a:r>
            <a:r>
              <a:rPr lang="pl-PL" sz="1800" b="1" i="1" dirty="0">
                <a:solidFill>
                  <a:srgbClr val="C00000"/>
                </a:solidFill>
              </a:rPr>
              <a:t>i zostali osądzeni, każdy według swoich czynów</a:t>
            </a:r>
            <a:r>
              <a:rPr lang="pl-PL" sz="1800" i="1" dirty="0">
                <a:solidFill>
                  <a:srgbClr val="C00000"/>
                </a:solidFill>
              </a:rPr>
              <a:t>.  (</a:t>
            </a:r>
            <a:r>
              <a:rPr lang="pl-PL" sz="1800" i="1" dirty="0" err="1">
                <a:solidFill>
                  <a:srgbClr val="C00000"/>
                </a:solidFill>
              </a:rPr>
              <a:t>Ap</a:t>
            </a:r>
            <a:r>
              <a:rPr lang="pl-PL" sz="1800" i="1" dirty="0">
                <a:solidFill>
                  <a:srgbClr val="C00000"/>
                </a:solidFill>
              </a:rPr>
              <a:t> 20:11nn </a:t>
            </a:r>
            <a:r>
              <a:rPr lang="pl-PL" sz="1800" i="1" dirty="0" err="1">
                <a:solidFill>
                  <a:srgbClr val="C00000"/>
                </a:solidFill>
              </a:rPr>
              <a:t>tpnt</a:t>
            </a:r>
            <a:r>
              <a:rPr lang="pl-PL" sz="1800" i="1" dirty="0">
                <a:solidFill>
                  <a:srgbClr val="C00000"/>
                </a:solidFill>
              </a:rPr>
              <a:t>)</a:t>
            </a:r>
            <a:endParaRPr lang="pl-PL" altLang="x-none" sz="1800" i="1" dirty="0">
              <a:solidFill>
                <a:srgbClr val="C00000"/>
              </a:solidFill>
            </a:endParaRPr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8297069" y="4284663"/>
            <a:ext cx="272256" cy="138112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0" name="Zwój pionowy 19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1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751697732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A inne religie? Systemy panteistyczne coś kręcą!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6089885" y="3591053"/>
            <a:ext cx="3192750" cy="198875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" name="PoleTekstowe 1"/>
          <p:cNvSpPr txBox="1"/>
          <p:nvPr/>
        </p:nvSpPr>
        <p:spPr>
          <a:xfrm>
            <a:off x="493985" y="4834758"/>
            <a:ext cx="572880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Analizowane systemy religijne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Buddyz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Hinduiz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New Age</a:t>
            </a:r>
          </a:p>
        </p:txBody>
      </p:sp>
      <p:sp>
        <p:nvSpPr>
          <p:cNvPr id="9" name="Dowolny kształt 8"/>
          <p:cNvSpPr/>
          <p:nvPr/>
        </p:nvSpPr>
        <p:spPr>
          <a:xfrm>
            <a:off x="2999023" y="3292196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2" name="Dowolny kształt 41"/>
          <p:cNvSpPr/>
          <p:nvPr/>
        </p:nvSpPr>
        <p:spPr>
          <a:xfrm>
            <a:off x="3324421" y="3160385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3" name="Dowolny kształt 42"/>
          <p:cNvSpPr/>
          <p:nvPr/>
        </p:nvSpPr>
        <p:spPr>
          <a:xfrm>
            <a:off x="3649819" y="3028574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4" name="Dowolny kształt 43"/>
          <p:cNvSpPr/>
          <p:nvPr/>
        </p:nvSpPr>
        <p:spPr>
          <a:xfrm>
            <a:off x="3975217" y="2896763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5" name="Line 6"/>
          <p:cNvSpPr>
            <a:spLocks noChangeShapeType="1"/>
          </p:cNvSpPr>
          <p:nvPr/>
        </p:nvSpPr>
        <p:spPr bwMode="auto">
          <a:xfrm>
            <a:off x="3975217" y="3748999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7" name="Line 6"/>
          <p:cNvSpPr>
            <a:spLocks noChangeShapeType="1"/>
          </p:cNvSpPr>
          <p:nvPr/>
        </p:nvSpPr>
        <p:spPr bwMode="auto">
          <a:xfrm>
            <a:off x="4318234" y="3589573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8" name="Line 6"/>
          <p:cNvSpPr>
            <a:spLocks noChangeShapeType="1"/>
          </p:cNvSpPr>
          <p:nvPr/>
        </p:nvSpPr>
        <p:spPr bwMode="auto">
          <a:xfrm>
            <a:off x="4661251" y="3430147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Prostokąt 3"/>
          <p:cNvSpPr/>
          <p:nvPr/>
        </p:nvSpPr>
        <p:spPr>
          <a:xfrm>
            <a:off x="8726905" y="2495551"/>
            <a:ext cx="2021306" cy="1973874"/>
          </a:xfrm>
          <a:prstGeom prst="rect">
            <a:avLst/>
          </a:prstGeom>
          <a:solidFill>
            <a:srgbClr val="FFFFFF">
              <a:alpha val="8470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2" name="Prostokąt 31"/>
          <p:cNvSpPr/>
          <p:nvPr/>
        </p:nvSpPr>
        <p:spPr>
          <a:xfrm>
            <a:off x="234533" y="2086950"/>
            <a:ext cx="2021306" cy="1973874"/>
          </a:xfrm>
          <a:prstGeom prst="rect">
            <a:avLst/>
          </a:prstGeom>
          <a:solidFill>
            <a:srgbClr val="FFFFFF">
              <a:alpha val="8470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3" name="pole tekstowe 59"/>
          <p:cNvSpPr txBox="1">
            <a:spLocks noChangeArrowheads="1"/>
          </p:cNvSpPr>
          <p:nvPr/>
        </p:nvSpPr>
        <p:spPr bwMode="auto">
          <a:xfrm>
            <a:off x="6619020" y="4876113"/>
            <a:ext cx="5065838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Nic dwa razy się nie zdarza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i zapewne z tej przyczyny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zrodziliśmy się bez wprawy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i pomrzemy bez rutyny. 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>
                <a:solidFill>
                  <a:schemeClr val="accent2">
                    <a:lumMod val="50000"/>
                  </a:schemeClr>
                </a:solidFill>
              </a:rPr>
              <a:t>(Wisława Szymborska)</a:t>
            </a:r>
          </a:p>
        </p:txBody>
      </p:sp>
      <p:sp>
        <p:nvSpPr>
          <p:cNvPr id="34" name="pole tekstowe 59"/>
          <p:cNvSpPr txBox="1">
            <a:spLocks noChangeArrowheads="1"/>
          </p:cNvSpPr>
          <p:nvPr/>
        </p:nvSpPr>
        <p:spPr bwMode="auto">
          <a:xfrm>
            <a:off x="325312" y="1346264"/>
            <a:ext cx="5065838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Postanowiono, że człowiek raz umiera, a potem czeka go sąd.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sz="2000" i="1" dirty="0">
                <a:solidFill>
                  <a:srgbClr val="C00000"/>
                </a:solidFill>
              </a:rPr>
              <a:t>(</a:t>
            </a:r>
            <a:r>
              <a:rPr lang="pl-PL" sz="2000" i="1" dirty="0" err="1">
                <a:solidFill>
                  <a:srgbClr val="C00000"/>
                </a:solidFill>
              </a:rPr>
              <a:t>Heb</a:t>
            </a:r>
            <a:r>
              <a:rPr lang="pl-PL" sz="2000" i="1" dirty="0">
                <a:solidFill>
                  <a:srgbClr val="C00000"/>
                </a:solidFill>
              </a:rPr>
              <a:t> 9:27)</a:t>
            </a:r>
            <a:endParaRPr lang="pl-PL" altLang="x-none" sz="1800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66803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A co o tym mówią religie teistyczne?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PoleTekstowe 1"/>
          <p:cNvSpPr txBox="1"/>
          <p:nvPr/>
        </p:nvSpPr>
        <p:spPr>
          <a:xfrm>
            <a:off x="409904" y="4645577"/>
            <a:ext cx="918659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Analizowane systemy religijne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Judaizm biblijny (Mojżeszowy)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Judaizm rabiniczny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Isla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Rzymski katolicyzm</a:t>
            </a:r>
          </a:p>
        </p:txBody>
      </p: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pic>
        <p:nvPicPr>
          <p:cNvPr id="42" name="Obraz 4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9889" y="5957046"/>
            <a:ext cx="1512156" cy="682833"/>
          </a:xfrm>
          <a:prstGeom prst="rect">
            <a:avLst/>
          </a:prstGeom>
        </p:spPr>
      </p:pic>
      <p:pic>
        <p:nvPicPr>
          <p:cNvPr id="43" name="Obraz 4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9188" y="5560892"/>
            <a:ext cx="1066186" cy="1270472"/>
          </a:xfrm>
          <a:prstGeom prst="rect">
            <a:avLst/>
          </a:prstGeom>
        </p:spPr>
      </p:pic>
      <p:pic>
        <p:nvPicPr>
          <p:cNvPr id="44" name="Obraz 4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7494" y="5665758"/>
            <a:ext cx="956075" cy="1104798"/>
          </a:xfrm>
          <a:prstGeom prst="rect">
            <a:avLst/>
          </a:prstGeom>
        </p:spPr>
      </p:pic>
      <p:pic>
        <p:nvPicPr>
          <p:cNvPr id="45" name="Obraz 4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3727" y="5731009"/>
            <a:ext cx="974297" cy="974297"/>
          </a:xfrm>
          <a:prstGeom prst="rect">
            <a:avLst/>
          </a:prstGeom>
        </p:spPr>
      </p:pic>
      <p:sp>
        <p:nvSpPr>
          <p:cNvPr id="47" name="pole tekstowe 59"/>
          <p:cNvSpPr txBox="1">
            <a:spLocks noChangeArrowheads="1"/>
          </p:cNvSpPr>
          <p:nvPr/>
        </p:nvSpPr>
        <p:spPr bwMode="auto">
          <a:xfrm>
            <a:off x="5558997" y="2767156"/>
            <a:ext cx="3454814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3200" b="1" i="1">
                <a:solidFill>
                  <a:srgbClr val="C00000"/>
                </a:solidFill>
              </a:rPr>
              <a:t>Jest Sędzia, będzie sąd!</a:t>
            </a:r>
            <a:endParaRPr lang="pl-PL" altLang="x-none" sz="3200" b="1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3709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y obraz Memlinga pokazuje prawdę?</a:t>
            </a:r>
          </a:p>
        </p:txBody>
      </p:sp>
      <p:pic>
        <p:nvPicPr>
          <p:cNvPr id="3" name="Obraz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440" y="1078524"/>
            <a:ext cx="8192530" cy="5457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981377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y obraz Memlinga pokazuje prawdę?</a:t>
            </a:r>
          </a:p>
        </p:txBody>
      </p:sp>
      <p:pic>
        <p:nvPicPr>
          <p:cNvPr id="3" name="Obraz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970" y="1313304"/>
            <a:ext cx="4684295" cy="3120308"/>
          </a:xfrm>
          <a:prstGeom prst="rect">
            <a:avLst/>
          </a:prstGeom>
        </p:spPr>
      </p:pic>
      <p:pic>
        <p:nvPicPr>
          <p:cNvPr id="4" name="Obraz 3">
            <a:extLst>
              <a:ext uri="{FF2B5EF4-FFF2-40B4-BE49-F238E27FC236}">
                <a16:creationId xmlns:a16="http://schemas.microsoft.com/office/drawing/2014/main" id="{A4AB9420-8874-E94B-9856-8EDEE184D2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3793" y="2006703"/>
            <a:ext cx="3979563" cy="3718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674737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Człowiek będzie osądzony wg. swoich czynów.</a:t>
            </a:r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0" name="pole tekstowe 59"/>
          <p:cNvSpPr txBox="1">
            <a:spLocks noChangeArrowheads="1"/>
          </p:cNvSpPr>
          <p:nvPr/>
        </p:nvSpPr>
        <p:spPr bwMode="auto">
          <a:xfrm>
            <a:off x="202269" y="4541661"/>
            <a:ext cx="61882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DWA RAZY tu zapisano, że – osądzony wg uczynków</a:t>
            </a:r>
            <a:endParaRPr lang="pl-PL" altLang="x-none" sz="2400" i="1" dirty="0">
              <a:solidFill>
                <a:srgbClr val="C00000"/>
              </a:solidFill>
            </a:endParaRPr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5562601" y="5287151"/>
            <a:ext cx="2417301" cy="61966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wój pionowy 1"/>
          <p:cNvSpPr/>
          <p:nvPr/>
        </p:nvSpPr>
        <p:spPr>
          <a:xfrm rot="21338265">
            <a:off x="147127" y="1288157"/>
            <a:ext cx="2092998" cy="2746277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4000" b="1" dirty="0">
                <a:solidFill>
                  <a:schemeClr val="tx1"/>
                </a:solidFill>
              </a:rPr>
              <a:t>§</a:t>
            </a:r>
            <a:endParaRPr lang="pl-PL" altLang="x-none" b="1" dirty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Karą za grzech jest śmierć.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(</a:t>
            </a:r>
            <a:r>
              <a:rPr lang="pl-PL" altLang="x-none" b="1" dirty="0" err="1">
                <a:solidFill>
                  <a:schemeClr val="tx1"/>
                </a:solidFill>
              </a:rPr>
              <a:t>Rz</a:t>
            </a:r>
            <a:r>
              <a:rPr lang="pl-PL" altLang="x-none" b="1" dirty="0">
                <a:solidFill>
                  <a:schemeClr val="tx1"/>
                </a:solidFill>
              </a:rPr>
              <a:t> 3:23)</a:t>
            </a: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32" name="pole tekstowe 59">
            <a:extLst>
              <a:ext uri="{FF2B5EF4-FFF2-40B4-BE49-F238E27FC236}">
                <a16:creationId xmlns:a16="http://schemas.microsoft.com/office/drawing/2014/main" id="{58A5A00B-ADAF-E54E-8301-FA6174AF73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8050" y="5510390"/>
            <a:ext cx="618822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A jeśli ktoś nie został znaleziony jako zapisany w księdze życia, został wrzucony </a:t>
            </a:r>
            <a:br>
              <a:rPr lang="pl-PL" sz="2400" i="1" dirty="0">
                <a:solidFill>
                  <a:srgbClr val="C00000"/>
                </a:solidFill>
              </a:rPr>
            </a:br>
            <a:r>
              <a:rPr lang="pl-PL" sz="2400" i="1" dirty="0">
                <a:solidFill>
                  <a:srgbClr val="C00000"/>
                </a:solidFill>
              </a:rPr>
              <a:t>do jeziora ogni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(</a:t>
            </a:r>
            <a:r>
              <a:rPr lang="pl-PL" sz="2400" i="1" dirty="0" err="1">
                <a:solidFill>
                  <a:srgbClr val="C00000"/>
                </a:solidFill>
              </a:rPr>
              <a:t>Ap</a:t>
            </a:r>
            <a:r>
              <a:rPr lang="pl-PL" sz="2400" i="1" dirty="0">
                <a:solidFill>
                  <a:srgbClr val="C00000"/>
                </a:solidFill>
              </a:rPr>
              <a:t> 20:15)</a:t>
            </a:r>
            <a:endParaRPr lang="pl-PL" altLang="x-none" sz="2400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0465001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5</a:t>
            </a:r>
            <a:br>
              <a:rPr lang="pl-PL" dirty="0"/>
            </a:br>
            <a:r>
              <a:rPr lang="pl-PL" dirty="0"/>
              <a:t>Wrzucenie do jeziora ogn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003240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Gotowość do obrony naszej nadziei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710257"/>
            <a:ext cx="10515600" cy="431984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pl-PL" sz="3200" i="1" u="sng" dirty="0"/>
              <a:t>Pana Boga uświęcajcie w swoich sercach </a:t>
            </a:r>
            <a:br>
              <a:rPr lang="pl-PL" sz="3200" i="1" dirty="0"/>
            </a:br>
            <a:r>
              <a:rPr lang="pl-PL" sz="3200" i="1" dirty="0"/>
              <a:t>	i </a:t>
            </a:r>
            <a:r>
              <a:rPr lang="pl-PL" sz="3200" i="1" u="sng" dirty="0"/>
              <a:t>bądźcie zawsze </a:t>
            </a:r>
            <a:r>
              <a:rPr lang="pl-PL" sz="3200" b="1" i="1" u="sng" dirty="0"/>
              <a:t>gotowi</a:t>
            </a:r>
            <a:r>
              <a:rPr lang="pl-PL" sz="3200" i="1" u="sng" dirty="0"/>
              <a:t> do obrony</a:t>
            </a:r>
            <a:r>
              <a:rPr lang="pl-PL" sz="3200" i="1" dirty="0"/>
              <a:t> </a:t>
            </a:r>
            <a:r>
              <a:rPr lang="pl-PL" sz="2400" i="1" dirty="0"/>
              <a:t>(απ</a:t>
            </a:r>
            <a:r>
              <a:rPr lang="pl-PL" sz="2400" i="1" dirty="0" err="1"/>
              <a:t>ολογι</a:t>
            </a:r>
            <a:r>
              <a:rPr lang="pl-PL" sz="2400" i="1" dirty="0"/>
              <a:t>α</a:t>
            </a:r>
            <a:r>
              <a:rPr lang="pl-PL" sz="2400" i="1" dirty="0" err="1"/>
              <a:t>ν</a:t>
            </a:r>
            <a:r>
              <a:rPr lang="pl-PL" sz="2400" i="1" dirty="0"/>
              <a:t> - </a:t>
            </a:r>
            <a:r>
              <a:rPr lang="pl-PL" sz="2400" i="1" dirty="0" err="1"/>
              <a:t>apologian</a:t>
            </a:r>
            <a:r>
              <a:rPr lang="pl-PL" sz="2400" i="1" dirty="0"/>
              <a:t>) </a:t>
            </a:r>
            <a:br>
              <a:rPr lang="pl-PL" sz="3200" i="1" dirty="0"/>
            </a:br>
            <a:r>
              <a:rPr lang="pl-PL" sz="3200" i="1" dirty="0"/>
              <a:t>		przed każdym, kto żądałby od was </a:t>
            </a:r>
            <a:br>
              <a:rPr lang="pl-PL" sz="3200" i="1" dirty="0"/>
            </a:br>
            <a:r>
              <a:rPr lang="pl-PL" sz="3200" i="1" dirty="0"/>
              <a:t>			wyjaśnienia nadziei, która jest w was,</a:t>
            </a:r>
          </a:p>
          <a:p>
            <a:pPr marL="0" indent="0">
              <a:buNone/>
            </a:pPr>
            <a:r>
              <a:rPr lang="pl-PL" sz="3200" i="1" dirty="0"/>
              <a:t>ale czyńcie to z łagodnością </a:t>
            </a:r>
            <a:br>
              <a:rPr lang="pl-PL" sz="3200" i="1" dirty="0"/>
            </a:br>
            <a:r>
              <a:rPr lang="pl-PL" sz="3200" i="1" dirty="0"/>
              <a:t>	i bojaźnią, </a:t>
            </a:r>
            <a:br>
              <a:rPr lang="pl-PL" sz="3200" i="1" dirty="0"/>
            </a:br>
            <a:r>
              <a:rPr lang="pl-PL" sz="3200" i="1" dirty="0"/>
              <a:t>		mając sumienie czyste.</a:t>
            </a:r>
          </a:p>
          <a:p>
            <a:pPr marL="0" indent="0" algn="r">
              <a:buNone/>
            </a:pPr>
            <a:r>
              <a:rPr lang="pl-PL" sz="2400" i="1" dirty="0"/>
              <a:t>(1 List Piotra 3:15 </a:t>
            </a:r>
            <a:r>
              <a:rPr lang="pl-PL" sz="2400" i="1" dirty="0" err="1"/>
              <a:t>tr</a:t>
            </a:r>
            <a:r>
              <a:rPr lang="pl-PL" sz="2400" i="1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5784191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3F03D54-0E9E-B443-B33B-7E96D36F1A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ś o piekle wypada napisa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9B776F9-FBD6-504E-B730-F03955428E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… </a:t>
            </a:r>
            <a:r>
              <a:rPr lang="pl-PL" dirty="0" err="1"/>
              <a:t>zgdyt</a:t>
            </a:r>
            <a:r>
              <a:rPr lang="pl-PL" dirty="0"/>
              <a:t> zębów, wieki wieków////</a:t>
            </a:r>
          </a:p>
        </p:txBody>
      </p:sp>
    </p:spTree>
    <p:extLst>
      <p:ext uri="{BB962C8B-B14F-4D97-AF65-F5344CB8AC3E}">
        <p14:creationId xmlns:p14="http://schemas.microsoft.com/office/powerpoint/2010/main" val="360174586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46D0051-58EB-1645-B40F-1E245A03D1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odsumowanie i wezwani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C3DCEF77-4370-A34A-BCEF-B88575E8E1A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4295909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81784"/>
          </a:xfrm>
        </p:spPr>
        <p:txBody>
          <a:bodyPr>
            <a:normAutofit fontScale="90000"/>
          </a:bodyPr>
          <a:lstStyle/>
          <a:p>
            <a:r>
              <a:rPr lang="pl-PL" altLang="pl-PL" dirty="0"/>
              <a:t>Podsumowanie i przypomnienie:</a:t>
            </a:r>
            <a:br>
              <a:rPr lang="pl-PL" altLang="pl-PL" dirty="0"/>
            </a:br>
            <a:r>
              <a:rPr lang="pl-PL" altLang="pl-PL" dirty="0"/>
              <a:t>Szeroka droga, która na zatrac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735866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351673" y="3930649"/>
            <a:ext cx="54139" cy="22998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75350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0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, Ciało Chrystusa</a:t>
            </a:r>
          </a:p>
        </p:txBody>
      </p:sp>
      <p:sp>
        <p:nvSpPr>
          <p:cNvPr id="33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4" name="Line 16"/>
          <p:cNvSpPr>
            <a:spLocks noChangeShapeType="1"/>
          </p:cNvSpPr>
          <p:nvPr/>
        </p:nvSpPr>
        <p:spPr bwMode="auto">
          <a:xfrm rot="5400000" flipV="1">
            <a:off x="2500179" y="3137402"/>
            <a:ext cx="1095030" cy="0"/>
          </a:xfrm>
          <a:prstGeom prst="line">
            <a:avLst/>
          </a:prstGeom>
          <a:noFill/>
          <a:ln w="76200" cap="rnd">
            <a:solidFill>
              <a:schemeClr val="accent4">
                <a:lumMod val="60000"/>
                <a:lumOff val="40000"/>
              </a:schemeClr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" name="PoleTekstowe 1"/>
          <p:cNvSpPr txBox="1"/>
          <p:nvPr/>
        </p:nvSpPr>
        <p:spPr>
          <a:xfrm>
            <a:off x="240762" y="4525266"/>
            <a:ext cx="1193717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Umiera zstępując do krainy umarłych (hebr. </a:t>
            </a:r>
            <a:r>
              <a:rPr lang="pl-PL" sz="2400" dirty="0" err="1"/>
              <a:t>szeol</a:t>
            </a:r>
            <a:r>
              <a:rPr lang="pl-PL" sz="24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zostaje wezwany na sąd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taje przez Bogiem i otrzymuje sprawiedliwy wyrok.</a:t>
            </a:r>
          </a:p>
        </p:txBody>
      </p:sp>
      <p:sp>
        <p:nvSpPr>
          <p:cNvPr id="36" name="Oval 26"/>
          <p:cNvSpPr>
            <a:spLocks noChangeArrowheads="1"/>
          </p:cNvSpPr>
          <p:nvPr/>
        </p:nvSpPr>
        <p:spPr bwMode="auto">
          <a:xfrm>
            <a:off x="8508207" y="344991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7" name="Oval 28"/>
          <p:cNvSpPr>
            <a:spLocks noChangeArrowheads="1"/>
          </p:cNvSpPr>
          <p:nvPr/>
        </p:nvSpPr>
        <p:spPr bwMode="auto">
          <a:xfrm>
            <a:off x="3330697" y="389220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9" name="Oval 29"/>
          <p:cNvSpPr>
            <a:spLocks noChangeArrowheads="1"/>
          </p:cNvSpPr>
          <p:nvPr/>
        </p:nvSpPr>
        <p:spPr bwMode="auto">
          <a:xfrm>
            <a:off x="8177482" y="4209852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40" name="Oval 30"/>
          <p:cNvSpPr>
            <a:spLocks noChangeArrowheads="1"/>
          </p:cNvSpPr>
          <p:nvPr/>
        </p:nvSpPr>
        <p:spPr bwMode="auto">
          <a:xfrm>
            <a:off x="4102703" y="37061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41" name="Oval 29"/>
          <p:cNvSpPr>
            <a:spLocks noChangeArrowheads="1"/>
          </p:cNvSpPr>
          <p:nvPr/>
        </p:nvSpPr>
        <p:spPr bwMode="auto">
          <a:xfrm>
            <a:off x="5252731" y="401541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grpSp>
        <p:nvGrpSpPr>
          <p:cNvPr id="42" name="Grupa 41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9737860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3" grpId="0" animBg="1"/>
      <p:bldP spid="34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/>
          <a:lstStyle/>
          <a:p>
            <a:r>
              <a:rPr lang="pl-PL" dirty="0"/>
              <a:t>Ja nie chcę iść tą drogą!</a:t>
            </a:r>
          </a:p>
        </p:txBody>
      </p:sp>
    </p:spTree>
    <p:extLst>
      <p:ext uri="{BB962C8B-B14F-4D97-AF65-F5344CB8AC3E}">
        <p14:creationId xmlns:p14="http://schemas.microsoft.com/office/powerpoint/2010/main" val="32321625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7200" dirty="0"/>
              <a:t>Nie idźmy tą drogą!</a:t>
            </a:r>
          </a:p>
        </p:txBody>
      </p:sp>
    </p:spTree>
    <p:extLst>
      <p:ext uri="{BB962C8B-B14F-4D97-AF65-F5344CB8AC3E}">
        <p14:creationId xmlns:p14="http://schemas.microsoft.com/office/powerpoint/2010/main" val="58973679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3233" y="344257"/>
            <a:ext cx="6853990" cy="6291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264274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Tytuł 6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jęcia #3</a:t>
            </a:r>
            <a:br>
              <a:rPr lang="pl-PL" dirty="0"/>
            </a:br>
            <a:r>
              <a:rPr lang="pl-PL" dirty="0"/>
              <a:t>Wąska ścieżka, która prowadzi do życia</a:t>
            </a:r>
          </a:p>
        </p:txBody>
      </p:sp>
      <p:sp>
        <p:nvSpPr>
          <p:cNvPr id="63" name="Symbol zastępczy tekstu 62"/>
          <p:cNvSpPr>
            <a:spLocks noGrp="1"/>
          </p:cNvSpPr>
          <p:nvPr>
            <p:ph type="body" idx="1"/>
          </p:nvPr>
        </p:nvSpPr>
        <p:spPr>
          <a:xfrm>
            <a:off x="5298831" y="4589463"/>
            <a:ext cx="6048619" cy="1500187"/>
          </a:xfrm>
        </p:spPr>
        <p:txBody>
          <a:bodyPr>
            <a:normAutofit fontScale="92500" lnSpcReduction="20000"/>
          </a:bodyPr>
          <a:lstStyle/>
          <a:p>
            <a:pPr algn="l"/>
            <a:r>
              <a:rPr lang="pl-PL" i="1" dirty="0"/>
              <a:t>Ręczę i zapewniam, kto słucha mego Słowa </a:t>
            </a:r>
            <a:br>
              <a:rPr lang="pl-PL" i="1" dirty="0"/>
            </a:br>
            <a:r>
              <a:rPr lang="pl-PL" i="1" dirty="0"/>
              <a:t>	i wierzy Temu, który Mnie posłał, </a:t>
            </a:r>
            <a:br>
              <a:rPr lang="pl-PL" i="1" dirty="0"/>
            </a:br>
            <a:r>
              <a:rPr lang="pl-PL" i="1" dirty="0"/>
              <a:t>ma życie wieczne </a:t>
            </a:r>
            <a:br>
              <a:rPr lang="pl-PL" i="1" dirty="0"/>
            </a:br>
            <a:r>
              <a:rPr lang="pl-PL" i="1" dirty="0"/>
              <a:t>	i nie czeka go sąd, </a:t>
            </a:r>
            <a:br>
              <a:rPr lang="pl-PL" i="1" dirty="0"/>
            </a:br>
            <a:r>
              <a:rPr lang="pl-PL" i="1" dirty="0"/>
              <a:t>		ale przeszedł ze śmierci do życia.</a:t>
            </a:r>
          </a:p>
          <a:p>
            <a:pPr algn="l"/>
            <a:r>
              <a:rPr lang="pl-PL" sz="1800" dirty="0"/>
              <a:t>					</a:t>
            </a:r>
            <a:r>
              <a:rPr lang="pl-PL" sz="1800" i="1" dirty="0"/>
              <a:t>(</a:t>
            </a:r>
            <a:r>
              <a:rPr lang="de-DE" sz="1800" i="1" dirty="0"/>
              <a:t>J 5:24 </a:t>
            </a:r>
            <a:r>
              <a:rPr lang="de-DE" sz="1800" i="1" dirty="0" err="1"/>
              <a:t>eib</a:t>
            </a:r>
            <a:r>
              <a:rPr lang="de-DE" sz="1800" i="1" dirty="0"/>
              <a:t>)</a:t>
            </a:r>
            <a:endParaRPr lang="pl-PL" sz="1800" i="1" dirty="0"/>
          </a:p>
        </p:txBody>
      </p:sp>
    </p:spTree>
    <p:extLst>
      <p:ext uri="{BB962C8B-B14F-4D97-AF65-F5344CB8AC3E}">
        <p14:creationId xmlns:p14="http://schemas.microsoft.com/office/powerpoint/2010/main" val="127860796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AD2437F-3A9B-E04B-8023-D797888005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72BAA5F-B7EF-E24B-A359-1C558C1E44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Wydarzenia</a:t>
            </a:r>
          </a:p>
          <a:p>
            <a:r>
              <a:rPr lang="pl-PL" dirty="0"/>
              <a:t>Wnioski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70782337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a w których planuję brać udział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dirty="0"/>
              <a:t>#1. Raczej umrę więc wyląduję na „</a:t>
            </a:r>
            <a:r>
              <a:rPr lang="pl-PL" i="1" dirty="0"/>
              <a:t>Łonie Abrahama</a:t>
            </a:r>
            <a:r>
              <a:rPr lang="pl-PL" dirty="0"/>
              <a:t>”</a:t>
            </a:r>
          </a:p>
          <a:p>
            <a:pPr marL="0" indent="0">
              <a:buNone/>
            </a:pPr>
            <a:r>
              <a:rPr lang="pl-PL" dirty="0"/>
              <a:t>#2. Zmartwychwstanę w ciele (ale nowym)</a:t>
            </a:r>
            <a:endParaRPr lang="it-IT" dirty="0"/>
          </a:p>
          <a:p>
            <a:pPr marL="0" indent="0">
              <a:buNone/>
            </a:pPr>
            <a:r>
              <a:rPr lang="it-IT" dirty="0"/>
              <a:t>#3. 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dam sprawę przed Trybunałem Chrystusa</a:t>
            </a:r>
          </a:p>
          <a:p>
            <a:pPr marL="0" indent="0">
              <a:buNone/>
            </a:pP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4. Wraz z innymi świętymi będę n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selu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rank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5.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raz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z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ezusem przyjdę na ziemię</a:t>
            </a:r>
          </a:p>
          <a:p>
            <a:pPr marL="0" indent="0">
              <a:buNone/>
            </a:pP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6.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zek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n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rólowan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płanien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rólestw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sjasz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7.</a:t>
            </a:r>
            <a:r>
              <a:rPr lang="pl-PL" sz="28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Zobaczę jak ziemi przemija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 p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jawi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ę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w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dirty="0" err="1"/>
              <a:t>Niebo</a:t>
            </a:r>
            <a:r>
              <a:rPr lang="cs-CZ" dirty="0"/>
              <a:t> i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w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emi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786412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a w których planuję brać udział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dirty="0"/>
              <a:t>#1. Gen3:19, </a:t>
            </a:r>
            <a:r>
              <a:rPr lang="pl-PL" dirty="0" err="1"/>
              <a:t>Łk</a:t>
            </a:r>
            <a:r>
              <a:rPr lang="pl-PL" dirty="0"/>
              <a:t> 16:19, Hi 17:11-19, </a:t>
            </a:r>
            <a:r>
              <a:rPr lang="pl-PL" dirty="0" err="1"/>
              <a:t>Heb</a:t>
            </a:r>
            <a:r>
              <a:rPr lang="pl-PL" dirty="0"/>
              <a:t> 9:27, 1Tes4:15, Dn12:2</a:t>
            </a:r>
          </a:p>
          <a:p>
            <a:pPr marL="0" indent="0">
              <a:buNone/>
            </a:pPr>
            <a:r>
              <a:rPr lang="pl-PL" dirty="0"/>
              <a:t>#2. </a:t>
            </a:r>
            <a:r>
              <a:rPr lang="it-IT" dirty="0"/>
              <a:t>1Tes4:13, 1Kor15:51, Fil 3:20</a:t>
            </a:r>
          </a:p>
          <a:p>
            <a:pPr marL="0" indent="0">
              <a:buNone/>
            </a:pPr>
            <a:r>
              <a:rPr lang="it-IT" dirty="0"/>
              <a:t>#3. </a:t>
            </a:r>
            <a:r>
              <a:rPr lang="pl-PL" dirty="0" err="1"/>
              <a:t>Rz</a:t>
            </a:r>
            <a:r>
              <a:rPr lang="pl-PL" dirty="0"/>
              <a:t> 14:10, 12, </a:t>
            </a:r>
            <a:r>
              <a:rPr lang="pl-PL" dirty="0" err="1"/>
              <a:t>Łk</a:t>
            </a:r>
            <a:r>
              <a:rPr lang="pl-PL" dirty="0"/>
              <a:t> 19:12, Mt 25:14, 2Kor5:10, 1Kor3:8</a:t>
            </a:r>
          </a:p>
          <a:p>
            <a:pPr marL="0" indent="0">
              <a:buNone/>
            </a:pPr>
            <a:r>
              <a:rPr lang="pl-PL" dirty="0"/>
              <a:t>#4. </a:t>
            </a:r>
            <a:r>
              <a:rPr lang="cs-CZ" dirty="0"/>
              <a:t>Ap19:1,7,9, </a:t>
            </a:r>
            <a:r>
              <a:rPr lang="cs-CZ" dirty="0" err="1"/>
              <a:t>Mt</a:t>
            </a:r>
            <a:r>
              <a:rPr lang="cs-CZ" dirty="0"/>
              <a:t> 25:1, J14:1-3</a:t>
            </a:r>
          </a:p>
          <a:p>
            <a:pPr marL="0" indent="0">
              <a:buNone/>
            </a:pPr>
            <a:r>
              <a:rPr lang="cs-CZ" dirty="0"/>
              <a:t>#5. </a:t>
            </a:r>
            <a:r>
              <a:rPr lang="fi-FI" dirty="0" err="1"/>
              <a:t>Jud</a:t>
            </a:r>
            <a:r>
              <a:rPr lang="fi-FI" dirty="0"/>
              <a:t> 14, Ap19:1, 14 </a:t>
            </a:r>
            <a:endParaRPr lang="cs-CZ" dirty="0"/>
          </a:p>
          <a:p>
            <a:pPr marL="0" indent="0">
              <a:buNone/>
            </a:pPr>
            <a:r>
              <a:rPr lang="cs-CZ" dirty="0"/>
              <a:t>#6. </a:t>
            </a:r>
            <a:r>
              <a:rPr lang="pl-PL" dirty="0"/>
              <a:t>Ap20:6, Łk19:12</a:t>
            </a:r>
          </a:p>
          <a:p>
            <a:pPr marL="0" indent="0">
              <a:buNone/>
            </a:pPr>
            <a:r>
              <a:rPr lang="pl-PL" dirty="0"/>
              <a:t>#7. </a:t>
            </a:r>
            <a:r>
              <a:rPr lang="cs-CZ" dirty="0"/>
              <a:t>Ap20:7, 11, Ap21:1-5</a:t>
            </a:r>
          </a:p>
          <a:p>
            <a:pPr marL="0" indent="0">
              <a:buNone/>
            </a:pP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7622724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kursu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171512"/>
            <a:ext cx="10515600" cy="5544697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pl-PL" dirty="0"/>
              <a:t>Zajęcia #1. Czas, historia i </a:t>
            </a:r>
            <a:r>
              <a:rPr lang="pl-PL" dirty="0" err="1"/>
              <a:t>metahistoria</a:t>
            </a:r>
            <a:r>
              <a:rPr lang="pl-PL" dirty="0"/>
              <a:t> (1h)</a:t>
            </a:r>
          </a:p>
          <a:p>
            <a:pPr lvl="1"/>
            <a:r>
              <a:rPr lang="pl-PL" dirty="0"/>
              <a:t>Wstęp: cel zajęć</a:t>
            </a:r>
          </a:p>
          <a:p>
            <a:pPr lvl="1"/>
            <a:r>
              <a:rPr lang="pl-PL" dirty="0"/>
              <a:t>Czas – co to jest? Historia, wieczność</a:t>
            </a:r>
          </a:p>
          <a:p>
            <a:pPr lvl="1"/>
            <a:r>
              <a:rPr lang="pl-PL" dirty="0"/>
              <a:t>Dobro, życie, nadzieja</a:t>
            </a:r>
          </a:p>
          <a:p>
            <a:pPr lvl="1"/>
            <a:r>
              <a:rPr lang="pl-PL" dirty="0"/>
              <a:t>Nadzieja to wiara odnośnie przyszłości (Zasada przyczynowo skutkowa)</a:t>
            </a:r>
          </a:p>
          <a:p>
            <a:pPr lvl="1"/>
            <a:r>
              <a:rPr lang="pl-PL" dirty="0"/>
              <a:t>Historia a </a:t>
            </a:r>
            <a:r>
              <a:rPr lang="pl-PL" dirty="0" err="1"/>
              <a:t>metahistoria</a:t>
            </a:r>
            <a:endParaRPr lang="pl-PL" dirty="0"/>
          </a:p>
          <a:p>
            <a:pPr lvl="1"/>
            <a:r>
              <a:rPr lang="pl-PL" dirty="0"/>
              <a:t>Czy celem życia jest życie? – nadzieja uczniów Jezusa</a:t>
            </a:r>
          </a:p>
          <a:p>
            <a:pPr marL="0" indent="0">
              <a:buNone/>
            </a:pPr>
            <a:r>
              <a:rPr lang="pl-PL" dirty="0"/>
              <a:t>Zajęcia #2. Słowo prawdy: Szeroka droga i wydarzenia na niej (1h)</a:t>
            </a:r>
          </a:p>
          <a:p>
            <a:pPr lvl="1"/>
            <a:r>
              <a:rPr lang="pl-PL" dirty="0"/>
              <a:t>Umieranie i</a:t>
            </a:r>
            <a:r>
              <a:rPr lang="mr-IN" dirty="0"/>
              <a:t>…</a:t>
            </a:r>
            <a:r>
              <a:rPr lang="pl-PL" dirty="0"/>
              <a:t> </a:t>
            </a:r>
            <a:r>
              <a:rPr lang="pl-PL" dirty="0" err="1"/>
              <a:t>Szeol</a:t>
            </a:r>
            <a:r>
              <a:rPr lang="pl-PL" dirty="0"/>
              <a:t>, Hiob, nadzieja na sąd</a:t>
            </a:r>
          </a:p>
          <a:p>
            <a:pPr lvl="1"/>
            <a:r>
              <a:rPr lang="pl-PL" dirty="0"/>
              <a:t>Każdy będzie sądzony i obraz sądu ”ostatniego”</a:t>
            </a:r>
          </a:p>
          <a:p>
            <a:pPr lvl="1"/>
            <a:r>
              <a:rPr lang="pl-PL" dirty="0"/>
              <a:t>Religie, różne poglądy i biblijne poglądy</a:t>
            </a:r>
          </a:p>
          <a:p>
            <a:pPr marL="0" indent="0">
              <a:buNone/>
            </a:pPr>
            <a:r>
              <a:rPr lang="pl-PL" dirty="0"/>
              <a:t>Zajęcia #3. Wąska ścieżka (2h)</a:t>
            </a:r>
          </a:p>
          <a:p>
            <a:pPr lvl="1"/>
            <a:r>
              <a:rPr lang="pl-PL" dirty="0"/>
              <a:t>Wydarzenia w życiu ucznia Jezusa</a:t>
            </a:r>
          </a:p>
          <a:p>
            <a:pPr lvl="1"/>
            <a:r>
              <a:rPr lang="pl-PL" dirty="0"/>
              <a:t>Eschatologia: Sąd Chrystusowy, Wesele Baranka,  Powrót na ziemię, Królestwo, Nowa Ziemia i c.d. </a:t>
            </a:r>
          </a:p>
          <a:p>
            <a:pPr lvl="1"/>
            <a:r>
              <a:rPr lang="pl-PL" dirty="0"/>
              <a:t>Akcent 1 - Nowe Narodzenie</a:t>
            </a:r>
          </a:p>
          <a:p>
            <a:pPr lvl="1"/>
            <a:r>
              <a:rPr lang="pl-PL" dirty="0"/>
              <a:t>Akcent 2 – Rozliczenie sług</a:t>
            </a:r>
          </a:p>
          <a:p>
            <a:pPr marL="0" indent="0">
              <a:buNone/>
            </a:pPr>
            <a:r>
              <a:rPr lang="pl-PL" dirty="0"/>
              <a:t>Zajęcia #4. Czas na pytania (1h)</a:t>
            </a:r>
          </a:p>
          <a:p>
            <a:pPr lvl="1"/>
            <a:r>
              <a:rPr lang="pl-PL" dirty="0"/>
              <a:t>Pytania</a:t>
            </a:r>
          </a:p>
          <a:p>
            <a:pPr lvl="1"/>
            <a:r>
              <a:rPr lang="pl-PL" dirty="0"/>
              <a:t>Dyskusja o tym ciągu dalszym</a:t>
            </a:r>
          </a:p>
        </p:txBody>
      </p:sp>
    </p:spTree>
    <p:extLst>
      <p:ext uri="{BB962C8B-B14F-4D97-AF65-F5344CB8AC3E}">
        <p14:creationId xmlns:p14="http://schemas.microsoft.com/office/powerpoint/2010/main" val="174690210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Przypomnienie:</a:t>
            </a:r>
            <a:br>
              <a:rPr lang="pl-PL" altLang="pl-PL" dirty="0"/>
            </a:br>
            <a:r>
              <a:rPr lang="pl-PL" altLang="pl-PL" dirty="0"/>
              <a:t>Szeroka droga, która prowadzi na zatrac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0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33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4" name="Line 16"/>
          <p:cNvSpPr>
            <a:spLocks noChangeShapeType="1"/>
          </p:cNvSpPr>
          <p:nvPr/>
        </p:nvSpPr>
        <p:spPr bwMode="auto">
          <a:xfrm rot="5400000" flipV="1">
            <a:off x="2449379" y="3137402"/>
            <a:ext cx="109503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" name="PoleTekstowe 1"/>
          <p:cNvSpPr txBox="1"/>
          <p:nvPr/>
        </p:nvSpPr>
        <p:spPr>
          <a:xfrm>
            <a:off x="412339" y="4785771"/>
            <a:ext cx="1100133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0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Umiera zstępując do krainy umarłych (hebr. </a:t>
            </a:r>
            <a:r>
              <a:rPr lang="pl-PL" sz="2000" dirty="0" err="1"/>
              <a:t>szeol</a:t>
            </a:r>
            <a:r>
              <a:rPr lang="pl-PL" sz="20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zmartwychwstaje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Zmartwychwstały staje przez Wielkim Białym Tronem gdzie otrzymuje sprawiedliwy wyrok.</a:t>
            </a:r>
          </a:p>
        </p:txBody>
      </p:sp>
      <p:sp>
        <p:nvSpPr>
          <p:cNvPr id="36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7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9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40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41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grpSp>
        <p:nvGrpSpPr>
          <p:cNvPr id="42" name="Grupa 41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773011953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A02AEC8-2AEB-D041-A310-97B216B6E2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0</a:t>
            </a:r>
            <a:br>
              <a:rPr lang="pl-PL" dirty="0"/>
            </a:br>
            <a:r>
              <a:rPr lang="pl-PL" dirty="0"/>
              <a:t>Wybór wąskiej ścieżki –</a:t>
            </a:r>
            <a:br>
              <a:rPr lang="pl-PL" dirty="0"/>
            </a:br>
            <a:r>
              <a:rPr lang="pl-PL" sz="2800" b="0" dirty="0"/>
              <a:t>(opamiętanie, nawrócenie, nowe narodzenie)</a:t>
            </a:r>
            <a:endParaRPr lang="pl-PL" b="0" dirty="0"/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B06A477A-F7B1-594B-93C1-AC5430192C7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048FF677-AD6E-7D4E-9E56-41F2A05DD9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249" y="5103188"/>
            <a:ext cx="1552036" cy="1508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061739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100" y="905837"/>
            <a:ext cx="9817100" cy="5918200"/>
          </a:xfrm>
          <a:prstGeom prst="rect">
            <a:avLst/>
          </a:prstGeom>
        </p:spPr>
      </p:pic>
      <p:sp>
        <p:nvSpPr>
          <p:cNvPr id="3" name="Owal 2"/>
          <p:cNvSpPr/>
          <p:nvPr/>
        </p:nvSpPr>
        <p:spPr>
          <a:xfrm>
            <a:off x="4980808" y="3523843"/>
            <a:ext cx="2217683" cy="2217683"/>
          </a:xfrm>
          <a:prstGeom prst="ellipse">
            <a:avLst/>
          </a:prstGeom>
          <a:noFill/>
          <a:ln w="1270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 rot="5400000" flipV="1">
            <a:off x="4864826" y="2609317"/>
            <a:ext cx="3061585" cy="0"/>
          </a:xfrm>
          <a:prstGeom prst="line">
            <a:avLst/>
          </a:prstGeom>
          <a:noFill/>
          <a:ln w="117475" cap="rnd">
            <a:solidFill>
              <a:schemeClr val="accent4">
                <a:lumMod val="60000"/>
                <a:lumOff val="40000"/>
              </a:schemeClr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" name="Tytuł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#0. Wąska ścieżka prowadzi poprzez nowe narodzenie</a:t>
            </a:r>
            <a:br>
              <a:rPr lang="pl-PL" altLang="pl-PL" dirty="0"/>
            </a:br>
            <a:endParaRPr lang="pl-PL" dirty="0"/>
          </a:p>
        </p:txBody>
      </p:sp>
      <p:sp>
        <p:nvSpPr>
          <p:cNvPr id="9" name="Prostokąt 8"/>
          <p:cNvSpPr/>
          <p:nvPr/>
        </p:nvSpPr>
        <p:spPr>
          <a:xfrm>
            <a:off x="3482977" y="3244334"/>
            <a:ext cx="522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</p:spTree>
    <p:extLst>
      <p:ext uri="{BB962C8B-B14F-4D97-AF65-F5344CB8AC3E}">
        <p14:creationId xmlns:p14="http://schemas.microsoft.com/office/powerpoint/2010/main" val="28323783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3" name="pole tekstowe 59"/>
          <p:cNvSpPr txBox="1">
            <a:spLocks noChangeArrowheads="1"/>
          </p:cNvSpPr>
          <p:nvPr/>
        </p:nvSpPr>
        <p:spPr bwMode="auto">
          <a:xfrm>
            <a:off x="3240505" y="6082056"/>
            <a:ext cx="721894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Usłyszawszy </a:t>
            </a:r>
            <a:r>
              <a:rPr lang="pl-PL" altLang="x-none" sz="2000" b="1" dirty="0">
                <a:solidFill>
                  <a:srgbClr val="FF0000"/>
                </a:solidFill>
              </a:rPr>
              <a:t>uwierzyliśmy</a:t>
            </a:r>
            <a:r>
              <a:rPr lang="pl-PL" altLang="x-none" sz="2000" dirty="0">
                <a:solidFill>
                  <a:srgbClr val="FF0000"/>
                </a:solidFill>
              </a:rPr>
              <a:t> a Bóg zapieczętował obiecanym Duchem Świętym. (Ef1:13)</a:t>
            </a:r>
          </a:p>
        </p:txBody>
      </p:sp>
      <p:cxnSp>
        <p:nvCxnSpPr>
          <p:cNvPr id="34" name="Łącznik prosty ze strzałką 33"/>
          <p:cNvCxnSpPr/>
          <p:nvPr/>
        </p:nvCxnSpPr>
        <p:spPr>
          <a:xfrm flipH="1" flipV="1">
            <a:off x="4341674" y="4100059"/>
            <a:ext cx="921688" cy="1546762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" name="Grupa 35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37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39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0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1" name="pole tekstowe 59"/>
          <p:cNvSpPr txBox="1">
            <a:spLocks noChangeArrowheads="1"/>
          </p:cNvSpPr>
          <p:nvPr/>
        </p:nvSpPr>
        <p:spPr bwMode="auto">
          <a:xfrm>
            <a:off x="5872163" y="5510390"/>
            <a:ext cx="600463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Nas umarłych na wskutek grzechu Bóg ożywił </a:t>
            </a:r>
            <a:r>
              <a:rPr lang="mr-IN" altLang="x-none" sz="2000" dirty="0">
                <a:solidFill>
                  <a:srgbClr val="FF0000"/>
                </a:solidFill>
              </a:rPr>
              <a:t>…</a:t>
            </a:r>
            <a:endParaRPr lang="pl-PL" altLang="x-none" sz="2000" dirty="0">
              <a:solidFill>
                <a:srgbClr val="FF0000"/>
              </a:solidFill>
            </a:endParaRP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(Ef 2:1n)</a:t>
            </a:r>
          </a:p>
        </p:txBody>
      </p:sp>
      <p:sp>
        <p:nvSpPr>
          <p:cNvPr id="42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3" name="Line 16"/>
          <p:cNvSpPr>
            <a:spLocks noChangeShapeType="1"/>
          </p:cNvSpPr>
          <p:nvPr/>
        </p:nvSpPr>
        <p:spPr bwMode="auto">
          <a:xfrm rot="5400000" flipV="1">
            <a:off x="3781558" y="3355488"/>
            <a:ext cx="753450" cy="0"/>
          </a:xfrm>
          <a:prstGeom prst="line">
            <a:avLst/>
          </a:prstGeom>
          <a:noFill/>
          <a:ln w="76200" cap="rnd">
            <a:solidFill>
              <a:srgbClr val="FFF71F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6"/>
          <p:cNvSpPr>
            <a:spLocks noChangeShapeType="1"/>
          </p:cNvSpPr>
          <p:nvPr/>
        </p:nvSpPr>
        <p:spPr bwMode="auto">
          <a:xfrm rot="5400000" flipV="1">
            <a:off x="2449379" y="3137402"/>
            <a:ext cx="1095030" cy="0"/>
          </a:xfrm>
          <a:prstGeom prst="line">
            <a:avLst/>
          </a:prstGeom>
          <a:noFill/>
          <a:ln w="76200" cap="rnd">
            <a:solidFill>
              <a:srgbClr val="FFF71F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45" name="Grupa 44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7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8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9" name="pole tekstowe 59"/>
          <p:cNvSpPr txBox="1">
            <a:spLocks noChangeArrowheads="1"/>
          </p:cNvSpPr>
          <p:nvPr/>
        </p:nvSpPr>
        <p:spPr bwMode="auto">
          <a:xfrm>
            <a:off x="167163" y="4758617"/>
            <a:ext cx="438879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Pan Jezus powiedział:</a:t>
            </a:r>
            <a:br>
              <a:rPr lang="pl-PL" altLang="x-none" sz="2000" dirty="0">
                <a:solidFill>
                  <a:srgbClr val="FF0000"/>
                </a:solidFill>
              </a:rPr>
            </a:br>
            <a:r>
              <a:rPr lang="pl-PL" altLang="x-none" sz="2000" dirty="0">
                <a:solidFill>
                  <a:srgbClr val="FF0000"/>
                </a:solidFill>
              </a:rPr>
              <a:t>Nikodemie, aby zobaczyć Królestwo Boże musisz się na nowo narodzić.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(J3:3)</a:t>
            </a:r>
          </a:p>
        </p:txBody>
      </p:sp>
    </p:spTree>
    <p:extLst>
      <p:ext uri="{BB962C8B-B14F-4D97-AF65-F5344CB8AC3E}">
        <p14:creationId xmlns:p14="http://schemas.microsoft.com/office/powerpoint/2010/main" val="528808299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ozmowa z Nikodemem (Jan3:1nn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881255"/>
          </a:xfrm>
        </p:spPr>
        <p:txBody>
          <a:bodyPr>
            <a:normAutofit/>
          </a:bodyPr>
          <a:lstStyle/>
          <a:p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Był wśród faryzeuszów pewien człowiek, imieniem Nikodem, dostojnik żydowski. </a:t>
            </a:r>
            <a:r>
              <a:rPr lang="pl-PL" i="0" baseline="30000" dirty="0">
                <a:latin typeface="+mn-lt"/>
              </a:rPr>
              <a:t>(2) </a:t>
            </a:r>
            <a:r>
              <a:rPr lang="pl-PL" i="0" dirty="0">
                <a:latin typeface="+mn-lt"/>
              </a:rPr>
              <a:t>Ten przyszedł do Niego nocą i powiedział Mu: </a:t>
            </a:r>
            <a:r>
              <a:rPr lang="pl-PL" dirty="0">
                <a:latin typeface="+mn-lt"/>
              </a:rPr>
              <a:t>Rabbi, wiemy, że od Boga przyszedłeś jako nauczyciel. Nikt bowiem nie mógłby czynić takich znaków, jakie Ty czynisz, gdyby Bóg nie był z nim. </a:t>
            </a:r>
          </a:p>
          <a:p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W odpowiedzi rzekł do niego Jezus: </a:t>
            </a:r>
            <a:r>
              <a:rPr lang="pl-PL" dirty="0">
                <a:latin typeface="+mn-lt"/>
              </a:rPr>
              <a:t>Zaprawdę, zaprawdę, powiadam ci, </a:t>
            </a:r>
            <a:r>
              <a:rPr lang="pl-PL" u="sng" dirty="0">
                <a:latin typeface="+mn-lt"/>
              </a:rPr>
              <a:t>jeśli się ktoś nie </a:t>
            </a:r>
            <a:r>
              <a:rPr lang="pl-PL" b="1" u="sng" dirty="0">
                <a:latin typeface="+mn-lt"/>
              </a:rPr>
              <a:t>narodzi powtórnie</a:t>
            </a:r>
            <a:r>
              <a:rPr lang="pl-PL" u="sng" dirty="0">
                <a:latin typeface="+mn-lt"/>
              </a:rPr>
              <a:t>, nie może ujrzeć królestwa Bożego</a:t>
            </a:r>
            <a:r>
              <a:rPr lang="pl-PL" dirty="0">
                <a:latin typeface="+mn-lt"/>
              </a:rPr>
              <a:t>. </a:t>
            </a:r>
          </a:p>
          <a:p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Nikodem powiedział do Niego: </a:t>
            </a:r>
            <a:r>
              <a:rPr lang="pl-PL" dirty="0">
                <a:latin typeface="+mn-lt"/>
              </a:rPr>
              <a:t>Jakżeż może się człowiek narodzić, będąc starcem? Czyż może powtórnie wejść do łona swej matki i narodzić się?</a:t>
            </a:r>
          </a:p>
          <a:p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Jezus odpowiedział:</a:t>
            </a:r>
            <a:r>
              <a:rPr lang="pl-PL" dirty="0">
                <a:latin typeface="+mn-lt"/>
              </a:rPr>
              <a:t> Zaprawdę, zaprawdę, powiadam ci, jeśli się ktoś nie narodzi z wody i z Ducha, nie może wejść do królestwa Bożego. </a:t>
            </a:r>
            <a:r>
              <a:rPr lang="pl-PL" baseline="30000" dirty="0">
                <a:latin typeface="+mn-lt"/>
              </a:rPr>
              <a:t>(6)</a:t>
            </a:r>
            <a:r>
              <a:rPr lang="pl-PL" dirty="0">
                <a:latin typeface="+mn-lt"/>
              </a:rPr>
              <a:t> To, co się z ciała narodziło, jest ciałem, a to, co się z Ducha narodziło, jest duchem. </a:t>
            </a:r>
            <a:r>
              <a:rPr lang="pl-PL" baseline="30000" dirty="0">
                <a:latin typeface="+mn-lt"/>
              </a:rPr>
              <a:t>(7)</a:t>
            </a:r>
            <a:r>
              <a:rPr lang="pl-PL" dirty="0">
                <a:latin typeface="+mn-lt"/>
              </a:rPr>
              <a:t> Nie dziw się, że powiedziałem ci: Trzeba wam się </a:t>
            </a:r>
            <a:r>
              <a:rPr lang="pl-PL" b="1" dirty="0">
                <a:latin typeface="+mn-lt"/>
              </a:rPr>
              <a:t>powtórnie narodzić</a:t>
            </a:r>
            <a:r>
              <a:rPr lang="pl-PL" dirty="0">
                <a:latin typeface="+mn-lt"/>
              </a:rPr>
              <a:t>. </a:t>
            </a:r>
            <a:r>
              <a:rPr lang="pl-PL" baseline="30000" dirty="0">
                <a:latin typeface="+mn-lt"/>
              </a:rPr>
              <a:t>(8)</a:t>
            </a:r>
            <a:r>
              <a:rPr lang="pl-PL" dirty="0">
                <a:latin typeface="+mn-lt"/>
              </a:rPr>
              <a:t> Wiatr wieje tam, gdzie chce, i szum jego słyszysz, lecz nie wiesz, skąd przychodzi i dokąd podąża. Tak jest z każdym, który narodził się z Ducha.</a:t>
            </a:r>
          </a:p>
        </p:txBody>
      </p:sp>
    </p:spTree>
    <p:extLst>
      <p:ext uri="{BB962C8B-B14F-4D97-AF65-F5344CB8AC3E}">
        <p14:creationId xmlns:p14="http://schemas.microsoft.com/office/powerpoint/2010/main" val="183102253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List do Efezjan 1:13 </a:t>
            </a:r>
            <a:r>
              <a:rPr lang="mr-IN" dirty="0"/>
              <a:t>–</a:t>
            </a:r>
            <a:r>
              <a:rPr lang="pl-PL" dirty="0"/>
              <a:t> usłyszeli, uwierzyli, zapieczętował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idx="1"/>
          </p:nvPr>
        </p:nvSpPr>
        <p:spPr>
          <a:xfrm>
            <a:off x="838200" y="1537527"/>
            <a:ext cx="10515600" cy="2070514"/>
          </a:xfrm>
        </p:spPr>
        <p:txBody>
          <a:bodyPr/>
          <a:lstStyle/>
          <a:p>
            <a:pPr marL="0" indent="0">
              <a:buNone/>
            </a:pPr>
            <a:r>
              <a:rPr lang="pl-PL" dirty="0"/>
              <a:t>W nim i wy </a:t>
            </a:r>
            <a:r>
              <a:rPr lang="pl-PL" i="1" dirty="0"/>
              <a:t>położyliście nadzieję</a:t>
            </a:r>
            <a:r>
              <a:rPr lang="pl-PL" dirty="0"/>
              <a:t>, kiedy usłyszeliście słowo prawdy, ewangelię waszego zbawienia, w nim też, gdy uwierzyliście, zostaliście zapieczętowani obiecanym Duchem Świętym.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65107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Kluczowe słowa: </a:t>
            </a:r>
            <a:br>
              <a:rPr lang="pl-PL" sz="2000" dirty="0">
                <a:latin typeface="Verdana" charset="0"/>
                <a:ea typeface="Verdana" charset="0"/>
                <a:cs typeface="Verdana" charset="0"/>
              </a:rPr>
            </a:b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usłyszeli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</a:t>
            </a: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uwierzyli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a Bóg </a:t>
            </a: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zapieczętowa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Duchem Świętym.</a:t>
            </a:r>
          </a:p>
          <a:p>
            <a:pPr marL="0" indent="0">
              <a:buNone/>
            </a:pPr>
            <a:endParaRPr lang="pl-PL" sz="2000" dirty="0">
              <a:latin typeface="Verdana" charset="0"/>
              <a:ea typeface="Verdana" charset="0"/>
              <a:cs typeface="Verdana" charset="0"/>
            </a:endParaRP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Usłyszcie!</a:t>
            </a: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Uwierzcie!</a:t>
            </a: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	A Bóg Duchem Świętym Was zapieczętuje, </a:t>
            </a:r>
            <a:b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</a:b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	oznaczy jako swoją własność.</a:t>
            </a:r>
          </a:p>
        </p:txBody>
      </p:sp>
      <p:sp>
        <p:nvSpPr>
          <p:cNvPr id="3" name="PoleTekstowe 2"/>
          <p:cNvSpPr txBox="1"/>
          <p:nvPr/>
        </p:nvSpPr>
        <p:spPr>
          <a:xfrm>
            <a:off x="10417631" y="3020784"/>
            <a:ext cx="1322615" cy="37702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39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!</a:t>
            </a:r>
            <a:endParaRPr lang="pl-PL" sz="2400" b="1" dirty="0">
              <a:solidFill>
                <a:srgbClr val="FF0000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095802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1:13n – algorytm nawróceni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/>
          <a:lstStyle/>
          <a:p>
            <a:r>
              <a:rPr lang="pl-PL" baseline="30000" dirty="0"/>
              <a:t>(13)</a:t>
            </a:r>
            <a:r>
              <a:rPr lang="pl-PL" dirty="0"/>
              <a:t> W Nim [ w Chrystusie ] i wy położyliście nadzieję, kiedy usłyszeliście słowo prawdy, ewangelię waszego zbawienia, w nim też, gdy uwierzyliście, zostaliście zapieczętowani obiecanym Duchem Świętym </a:t>
            </a:r>
            <a:r>
              <a:rPr lang="pl-PL" baseline="30000" dirty="0"/>
              <a:t>(14)</a:t>
            </a:r>
            <a:r>
              <a:rPr lang="pl-PL" dirty="0"/>
              <a:t> który jest zadatkiem naszego dziedzictwa, aż nastąpi odkupienie nabytej własności, dla uwielbienia jego chwały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Wydarzenia: </a:t>
            </a:r>
            <a:r>
              <a:rPr lang="pl-PL" baseline="30000" dirty="0"/>
              <a:t>(1) </a:t>
            </a:r>
            <a:r>
              <a:rPr lang="pl-PL" dirty="0"/>
              <a:t>obietnica Ducha, </a:t>
            </a:r>
            <a:r>
              <a:rPr lang="pl-PL" baseline="30000" dirty="0"/>
              <a:t>(2) </a:t>
            </a:r>
            <a:r>
              <a:rPr lang="pl-PL" dirty="0"/>
              <a:t>nabycie własności, </a:t>
            </a:r>
            <a:r>
              <a:rPr lang="pl-PL" baseline="30000" dirty="0"/>
              <a:t>(3) </a:t>
            </a:r>
            <a:r>
              <a:rPr lang="pl-PL" dirty="0"/>
              <a:t>usłyszenie słowa prawdy i dobrej nowiny, </a:t>
            </a:r>
            <a:r>
              <a:rPr lang="pl-PL" baseline="30000" dirty="0"/>
              <a:t>(4) </a:t>
            </a:r>
            <a:r>
              <a:rPr lang="pl-PL" dirty="0"/>
              <a:t>uwierzenie, </a:t>
            </a:r>
            <a:r>
              <a:rPr lang="pl-PL" baseline="30000" dirty="0"/>
              <a:t>(5) </a:t>
            </a:r>
            <a:r>
              <a:rPr lang="pl-PL" dirty="0"/>
              <a:t>położenie nadziei, </a:t>
            </a:r>
            <a:r>
              <a:rPr lang="pl-PL" baseline="30000" dirty="0"/>
              <a:t>(6) </a:t>
            </a:r>
            <a:r>
              <a:rPr lang="pl-PL" dirty="0"/>
              <a:t>zbawienie, </a:t>
            </a:r>
            <a:r>
              <a:rPr lang="pl-PL" baseline="30000" dirty="0"/>
              <a:t>(7) </a:t>
            </a:r>
            <a:r>
              <a:rPr lang="pl-PL" dirty="0"/>
              <a:t>zapieczętowanie Duchem, </a:t>
            </a:r>
            <a:r>
              <a:rPr lang="pl-PL" baseline="30000" dirty="0"/>
              <a:t>(8) </a:t>
            </a:r>
            <a:r>
              <a:rPr lang="pl-PL" dirty="0"/>
              <a:t>zadatkowanie dziedzictwa,</a:t>
            </a:r>
            <a:r>
              <a:rPr lang="pl-PL" baseline="30000" dirty="0"/>
              <a:t> (9)</a:t>
            </a:r>
            <a:r>
              <a:rPr lang="pl-PL" dirty="0"/>
              <a:t> odkupienie,</a:t>
            </a:r>
            <a:r>
              <a:rPr lang="pl-PL" baseline="30000" dirty="0"/>
              <a:t> (10)</a:t>
            </a:r>
            <a:r>
              <a:rPr lang="pl-PL" dirty="0"/>
              <a:t> objęcie dziedzictwa, </a:t>
            </a:r>
            <a:r>
              <a:rPr lang="pl-PL" baseline="30000" dirty="0"/>
              <a:t>(12) </a:t>
            </a:r>
            <a:r>
              <a:rPr lang="pl-PL" dirty="0"/>
              <a:t>uwielbienie chwały Boga.</a:t>
            </a:r>
          </a:p>
        </p:txBody>
      </p:sp>
    </p:spTree>
    <p:extLst>
      <p:ext uri="{BB962C8B-B14F-4D97-AF65-F5344CB8AC3E}">
        <p14:creationId xmlns:p14="http://schemas.microsoft.com/office/powerpoint/2010/main" val="139375000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5 – to jest dzieło Bog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3930279"/>
          </a:xfrm>
        </p:spPr>
        <p:txBody>
          <a:bodyPr>
            <a:normAutofit fontScale="92500"/>
          </a:bodyPr>
          <a:lstStyle/>
          <a:p>
            <a:pPr>
              <a:lnSpc>
                <a:spcPct val="120000"/>
              </a:lnSpc>
            </a:pPr>
            <a:r>
              <a:rPr lang="pl-PL" baseline="30000" dirty="0"/>
              <a:t>(1)</a:t>
            </a:r>
            <a:r>
              <a:rPr lang="pl-PL" dirty="0"/>
              <a:t> I was </a:t>
            </a:r>
            <a:r>
              <a:rPr lang="pl-PL" b="1" u="sng" dirty="0"/>
              <a:t>ożywił</a:t>
            </a:r>
            <a:r>
              <a:rPr lang="pl-PL" dirty="0"/>
              <a:t>, którzy byliście umarli w upadkach i w grzechach; </a:t>
            </a:r>
            <a:r>
              <a:rPr lang="pl-PL" baseline="30000" dirty="0"/>
              <a:t>(2)</a:t>
            </a:r>
            <a:r>
              <a:rPr lang="pl-PL" dirty="0"/>
              <a:t> W których niegdyś postępowaliście według zwyczaju tego świata i według władcy, który rządzi w powietrzu, ducha, który teraz działa w synach nieposłuszeństwa. </a:t>
            </a:r>
            <a:r>
              <a:rPr lang="pl-PL" baseline="30000" dirty="0"/>
              <a:t>(3)</a:t>
            </a:r>
            <a:r>
              <a:rPr lang="pl-PL" dirty="0"/>
              <a:t> Wśród nich i my wszyscy żyliśmy niegdyś w pożądliwościach naszego ciała, czyniąc to, co się podobało ciału i myślom, i byliśmy z natury dziećmi gniewu, jak i inni. </a:t>
            </a:r>
            <a:r>
              <a:rPr lang="pl-PL" baseline="30000" dirty="0"/>
              <a:t>(4)</a:t>
            </a:r>
            <a:r>
              <a:rPr lang="pl-PL" dirty="0"/>
              <a:t> Lecz Bóg, który jest bogaty w miłosierdzie, z powodu swojej wielkiej miłości, którą nas umiłował; </a:t>
            </a:r>
            <a:r>
              <a:rPr lang="pl-PL" baseline="30000" dirty="0"/>
              <a:t>(5)</a:t>
            </a:r>
            <a:r>
              <a:rPr lang="pl-PL" dirty="0"/>
              <a:t> I to wtedy, gdy byliśmy umarli w grzechach, </a:t>
            </a:r>
            <a:r>
              <a:rPr lang="pl-PL" b="1" u="sng" dirty="0"/>
              <a:t>ożywił</a:t>
            </a:r>
            <a:r>
              <a:rPr lang="pl-PL" dirty="0"/>
              <a:t> nas razem z Chrystusem, gdyż łaską jesteście zbawien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>
          <a:xfrm>
            <a:off x="838200" y="5422391"/>
            <a:ext cx="10515600" cy="1176153"/>
          </a:xfrm>
        </p:spPr>
        <p:txBody>
          <a:bodyPr/>
          <a:lstStyle/>
          <a:p>
            <a:r>
              <a:rPr lang="pl-PL" dirty="0"/>
              <a:t>Spójność wypowiedzi Pawła z zapewnienie Pana Jezusa z J5:24</a:t>
            </a:r>
          </a:p>
        </p:txBody>
      </p:sp>
    </p:spTree>
    <p:extLst>
      <p:ext uri="{BB962C8B-B14F-4D97-AF65-F5344CB8AC3E}">
        <p14:creationId xmlns:p14="http://schemas.microsoft.com/office/powerpoint/2010/main" val="474617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5-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r>
              <a:rPr lang="pl-PL" sz="2800" baseline="30000" dirty="0">
                <a:latin typeface="+mn-lt"/>
              </a:rPr>
              <a:t>(5)</a:t>
            </a:r>
            <a:r>
              <a:rPr lang="pl-PL" sz="2800" dirty="0">
                <a:latin typeface="+mn-lt"/>
              </a:rPr>
              <a:t> I to wtedy, gdy byliśmy umarli w grzechach, </a:t>
            </a:r>
            <a:r>
              <a:rPr lang="pl-PL" sz="2800" b="1" dirty="0">
                <a:latin typeface="+mn-lt"/>
              </a:rPr>
              <a:t>ożywił</a:t>
            </a:r>
            <a:r>
              <a:rPr lang="pl-PL" sz="2800" dirty="0">
                <a:latin typeface="+mn-lt"/>
              </a:rPr>
              <a:t> nas razem z Chrystusem, gdyż łaską jesteście zbawieni; </a:t>
            </a:r>
            <a:r>
              <a:rPr lang="pl-PL" sz="2800" baseline="30000" dirty="0">
                <a:latin typeface="+mn-lt"/>
              </a:rPr>
              <a:t>(6)</a:t>
            </a:r>
            <a:r>
              <a:rPr lang="pl-PL" sz="2800" dirty="0">
                <a:latin typeface="+mn-lt"/>
              </a:rPr>
              <a:t> I razem z nim wskrzesił, i razem z nim posadził w miejscach niebiańskich w Chrystusie Jezusie; </a:t>
            </a:r>
            <a:r>
              <a:rPr lang="pl-PL" sz="2800" baseline="30000" dirty="0">
                <a:latin typeface="+mn-lt"/>
              </a:rPr>
              <a:t>(7)</a:t>
            </a:r>
            <a:r>
              <a:rPr lang="pl-PL" sz="2800" dirty="0">
                <a:latin typeface="+mn-lt"/>
              </a:rPr>
              <a:t> Aby okazać w przyszłych wiekach przemożne bogactwo swojej łaski przez swoją dobroć względem nas w Chrystusie Jezusie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1203467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106886"/>
            <a:ext cx="10515600" cy="4733476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1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 was </a:t>
            </a:r>
            <a:r>
              <a:rPr lang="pl-PL" sz="2000" b="1" u="sng" dirty="0">
                <a:latin typeface="Verdana" charset="0"/>
                <a:ea typeface="Verdana" charset="0"/>
                <a:cs typeface="Verdana" charset="0"/>
              </a:rPr>
              <a:t>ożyw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którzy byliście umarli w upadkach i w grzechach;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2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W których niegdyś postępowaliście według zwyczaju tego świata i według władcy, który rządzi w powietrzu, ducha, który teraz działa w synach nieposłuszeństwa.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3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Wśród nich i my wszyscy żyliśmy niegdyś w pożądliwościach naszego ciała, czyniąc to, co się podobało ciału i myślom, i byliśmy z natury dziećmi gniewu, jak i inni.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4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Lecz Bóg, który jest bogaty w miłosierdzie, z powodu swojej wielkiej miłości, którą nas umiłował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5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 to wtedy, gdy byliśmy umarli w grzechach, </a:t>
            </a:r>
            <a:r>
              <a:rPr lang="pl-PL" sz="2000" b="1" u="sng" dirty="0">
                <a:latin typeface="Verdana" charset="0"/>
                <a:ea typeface="Verdana" charset="0"/>
                <a:cs typeface="Verdana" charset="0"/>
              </a:rPr>
              <a:t>ożyw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nas razem z Chrystusem, gdyż łaską jesteście zbawieni. 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6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 razem z nim </a:t>
            </a:r>
            <a:r>
              <a:rPr lang="pl-PL" sz="2000" b="1" dirty="0">
                <a:latin typeface="Verdana" charset="0"/>
                <a:ea typeface="Verdana" charset="0"/>
                <a:cs typeface="Verdana" charset="0"/>
              </a:rPr>
              <a:t>wskrzes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i razem z nim posadził w miejscach niebiańskich w Chrystusie Jezusie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7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aby okazać w przyszłych wiekach przemożne bogactwo swojej łaski przez swoją dobroć względem nas w Chrystusie Jezusie.</a:t>
            </a:r>
          </a:p>
        </p:txBody>
      </p:sp>
      <p:pic>
        <p:nvPicPr>
          <p:cNvPr id="2" name="Obraz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34953" y="5900418"/>
            <a:ext cx="1819811" cy="957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13425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jęcia #1 – Wstęp.</a:t>
            </a:r>
            <a:br>
              <a:rPr lang="pl-PL" dirty="0"/>
            </a:br>
            <a:r>
              <a:rPr lang="pl-PL" dirty="0"/>
              <a:t>Czas, historia i </a:t>
            </a:r>
            <a:r>
              <a:rPr lang="pl-PL" dirty="0" err="1"/>
              <a:t>metahistoria</a:t>
            </a:r>
            <a:endParaRPr lang="pl-PL" dirty="0"/>
          </a:p>
        </p:txBody>
      </p:sp>
      <p:sp>
        <p:nvSpPr>
          <p:cNvPr id="7" name="Symbol zastępczy tekstu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3480782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ytuł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7</a:t>
            </a:r>
          </a:p>
        </p:txBody>
      </p:sp>
      <p:pic>
        <p:nvPicPr>
          <p:cNvPr id="7" name="Symbol zastępczy zawartości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61307" y="1825625"/>
            <a:ext cx="8269385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16008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A5A9A31-D946-5749-A832-AB8954D1EB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026C00D-67EF-994C-89C1-6AAFB7E274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/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D461E57B-5986-9B4E-9739-9D1477C194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0446" y="1825625"/>
            <a:ext cx="4961662" cy="4822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568316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8-10 </a:t>
            </a:r>
            <a:r>
              <a:rPr lang="mr-IN" dirty="0"/>
              <a:t>–</a:t>
            </a:r>
            <a:r>
              <a:rPr lang="pl-PL" dirty="0"/>
              <a:t> cel nowego stworzeni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pl-PL" sz="2800" baseline="30000" dirty="0">
                <a:latin typeface="+mn-lt"/>
              </a:rPr>
              <a:t>(8)</a:t>
            </a:r>
            <a:r>
              <a:rPr lang="pl-PL" sz="2800" dirty="0">
                <a:latin typeface="+mn-lt"/>
              </a:rPr>
              <a:t> Łaską bowiem jesteście zbawieni przez wiarę, i to nie jest z was, jest to dar Boga. </a:t>
            </a:r>
            <a:r>
              <a:rPr lang="pl-PL" sz="2800" baseline="30000" dirty="0">
                <a:latin typeface="+mn-lt"/>
              </a:rPr>
              <a:t>(9)</a:t>
            </a:r>
            <a:r>
              <a:rPr lang="pl-PL" sz="2800" dirty="0">
                <a:latin typeface="+mn-lt"/>
              </a:rPr>
              <a:t> Nie z uczynków, aby nikt się nie chlubił. </a:t>
            </a:r>
            <a:r>
              <a:rPr lang="pl-PL" sz="2800" baseline="30000" dirty="0">
                <a:latin typeface="+mn-lt"/>
              </a:rPr>
              <a:t>(10)</a:t>
            </a:r>
            <a:r>
              <a:rPr lang="pl-PL" sz="2800" dirty="0">
                <a:latin typeface="+mn-lt"/>
              </a:rPr>
              <a:t> </a:t>
            </a:r>
            <a:r>
              <a:rPr lang="pl-PL" sz="2800" u="sng" dirty="0">
                <a:latin typeface="+mn-lt"/>
              </a:rPr>
              <a:t>Jesteśmy bowiem jego dziełem, </a:t>
            </a:r>
            <a:r>
              <a:rPr lang="pl-PL" sz="2800" b="1" u="sng" dirty="0">
                <a:latin typeface="+mn-lt"/>
              </a:rPr>
              <a:t>stworzeni</a:t>
            </a:r>
            <a:r>
              <a:rPr lang="pl-PL" sz="2800" u="sng" dirty="0">
                <a:latin typeface="+mn-lt"/>
              </a:rPr>
              <a:t> w Chrystusie Jezusie</a:t>
            </a:r>
            <a:r>
              <a:rPr lang="pl-PL" sz="2800" dirty="0">
                <a:latin typeface="+mn-lt"/>
              </a:rPr>
              <a:t> do dobrych uczynków, które Bóg wcześniej przygotował, abyśmy w nich postępowal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W procesie ożywienia, odrodzenia, odnowienia, wskrzeszenia jesteśmy na nowo stworzeni w Chrystusie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Jesteśmy stworzenie do dobrych uczynków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Uczynki te Bóg przygotował wcześniej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I nie chodzi tu o nasze uczynki, ale o uczynki zaplanowane przez Boga.</a:t>
            </a:r>
          </a:p>
        </p:txBody>
      </p:sp>
    </p:spTree>
    <p:extLst>
      <p:ext uri="{BB962C8B-B14F-4D97-AF65-F5344CB8AC3E}">
        <p14:creationId xmlns:p14="http://schemas.microsoft.com/office/powerpoint/2010/main" val="21166633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zymian 6:1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pl-PL" sz="2800" dirty="0">
                <a:latin typeface="+mn-lt"/>
              </a:rPr>
              <a:t>Lecz Bogu niech będą dzięki, że gdy jeszcze byliście niewolnikami grzechu, całym sercem </a:t>
            </a:r>
            <a:r>
              <a:rPr lang="pl-PL" sz="2800" b="1" dirty="0">
                <a:latin typeface="+mn-lt"/>
              </a:rPr>
              <a:t>poszliście</a:t>
            </a:r>
            <a:r>
              <a:rPr lang="pl-PL" sz="2800" dirty="0">
                <a:latin typeface="+mn-lt"/>
              </a:rPr>
              <a:t> za tego rodzaju nauką, z którą was też zapoznano, i wyzwoleni od grzechu, staliście się niewolnikami sprawiedliwośc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… dać schemat do tego</a:t>
            </a:r>
          </a:p>
        </p:txBody>
      </p:sp>
      <p:pic>
        <p:nvPicPr>
          <p:cNvPr id="2" name="Obraz 1">
            <a:extLst>
              <a:ext uri="{FF2B5EF4-FFF2-40B4-BE49-F238E27FC236}">
                <a16:creationId xmlns:a16="http://schemas.microsoft.com/office/drawing/2014/main" id="{0DBF1810-17E5-7049-9B48-1FC9F716A0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38519" y="4836076"/>
            <a:ext cx="3209496" cy="17624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9237299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Koniec tego ciała</a:t>
            </a:r>
            <a:br>
              <a:rPr lang="pl-PL" dirty="0"/>
            </a:br>
            <a:r>
              <a:rPr lang="pl-PL" dirty="0"/>
              <a:t>wariant #1.1 - śmierć ciał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5589214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raina umarłych (</a:t>
            </a:r>
            <a:r>
              <a:rPr lang="pl-PL" dirty="0" err="1"/>
              <a:t>Łk</a:t>
            </a:r>
            <a:r>
              <a:rPr lang="pl-PL" dirty="0"/>
              <a:t> 16:19nn </a:t>
            </a:r>
            <a:r>
              <a:rPr lang="pl-PL" dirty="0" err="1"/>
              <a:t>tpnp</a:t>
            </a:r>
            <a:r>
              <a:rPr lang="pl-PL" dirty="0"/>
              <a:t>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4574131"/>
          </a:xfrm>
        </p:spPr>
        <p:txBody>
          <a:bodyPr>
            <a:noAutofit/>
          </a:bodyPr>
          <a:lstStyle/>
          <a:p>
            <a:r>
              <a:rPr lang="pl-PL" sz="2000" baseline="30000" dirty="0">
                <a:latin typeface="+mn-lt"/>
              </a:rPr>
              <a:t>(19)</a:t>
            </a:r>
            <a:r>
              <a:rPr lang="pl-PL" sz="2000" dirty="0">
                <a:latin typeface="+mn-lt"/>
              </a:rPr>
              <a:t> A był pewien bogaty człowiek, który ubierał się w purpurę i w delikatny len, i co dzień wspaniale się bawił. </a:t>
            </a:r>
            <a:r>
              <a:rPr lang="pl-PL" sz="2000" baseline="30000" dirty="0">
                <a:latin typeface="+mn-lt"/>
              </a:rPr>
              <a:t>(20)</a:t>
            </a:r>
            <a:r>
              <a:rPr lang="pl-PL" sz="2000" dirty="0">
                <a:latin typeface="+mn-lt"/>
              </a:rPr>
              <a:t> Był też pewien żebrak o imieniu Łazarz, który został porzucony przy jego bramie, cały owrzodziały, </a:t>
            </a:r>
            <a:r>
              <a:rPr lang="pl-PL" sz="2000" baseline="30000" dirty="0">
                <a:latin typeface="+mn-lt"/>
              </a:rPr>
              <a:t>(21)</a:t>
            </a:r>
            <a:r>
              <a:rPr lang="pl-PL" sz="2000" dirty="0">
                <a:latin typeface="+mn-lt"/>
              </a:rPr>
              <a:t> I pragnął nasycić się z okruszyn, które spadały ze stołu bogacza; a psy przychodziły i lizały jego wrzody. </a:t>
            </a:r>
            <a:r>
              <a:rPr lang="pl-PL" sz="2000" baseline="30000" dirty="0">
                <a:latin typeface="+mn-lt"/>
              </a:rPr>
              <a:t>(22)</a:t>
            </a:r>
            <a:r>
              <a:rPr lang="pl-PL" sz="2000" dirty="0">
                <a:latin typeface="+mn-lt"/>
              </a:rPr>
              <a:t> I stało się, że </a:t>
            </a:r>
            <a:r>
              <a:rPr lang="pl-PL" sz="2000" u="sng" dirty="0">
                <a:latin typeface="+mn-lt"/>
              </a:rPr>
              <a:t>umarł ów żebrak, i aniołowie zanieśli go na </a:t>
            </a:r>
            <a:r>
              <a:rPr lang="pl-PL" sz="2000" b="1" u="sng" dirty="0">
                <a:latin typeface="+mn-lt"/>
              </a:rPr>
              <a:t>łono Abrahama</a:t>
            </a:r>
            <a:r>
              <a:rPr lang="pl-PL" sz="2000" u="sng" dirty="0">
                <a:latin typeface="+mn-lt"/>
              </a:rPr>
              <a:t>; umarł też i bogacz, i został pogrzebany. </a:t>
            </a:r>
            <a:r>
              <a:rPr lang="pl-PL" sz="2000" u="sng" baseline="30000" dirty="0">
                <a:latin typeface="+mn-lt"/>
              </a:rPr>
              <a:t>(23)</a:t>
            </a:r>
            <a:r>
              <a:rPr lang="pl-PL" sz="2000" u="sng" dirty="0">
                <a:latin typeface="+mn-lt"/>
              </a:rPr>
              <a:t> A gdy w </a:t>
            </a:r>
            <a:r>
              <a:rPr lang="pl-PL" sz="2000" b="1" u="sng" dirty="0">
                <a:latin typeface="+mn-lt"/>
              </a:rPr>
              <a:t>Hadesie</a:t>
            </a:r>
            <a:r>
              <a:rPr lang="pl-PL" sz="2000" dirty="0">
                <a:latin typeface="+mn-lt"/>
              </a:rPr>
              <a:t> cierpiał męki i podniósł swoje oczy, ujrzał z daleka Abrahama i Łazarza na jego łonie. </a:t>
            </a:r>
            <a:r>
              <a:rPr lang="pl-PL" sz="2000" baseline="30000" dirty="0">
                <a:latin typeface="+mn-lt"/>
              </a:rPr>
              <a:t>(24)</a:t>
            </a:r>
            <a:r>
              <a:rPr lang="pl-PL" sz="2000" dirty="0">
                <a:latin typeface="+mn-lt"/>
              </a:rPr>
              <a:t> I on zawołał, mówiąc: Ojcze Abrahamie! Zmiłuj się nade mną i poślij Łazarza, aby umoczył koniec swojego palca w wodzie i ochłodził mój język, bo doznaję bólu w tym płomieniu. </a:t>
            </a:r>
            <a:r>
              <a:rPr lang="pl-PL" sz="2000" baseline="30000" dirty="0">
                <a:latin typeface="+mn-lt"/>
              </a:rPr>
              <a:t>(25)</a:t>
            </a:r>
            <a:r>
              <a:rPr lang="pl-PL" sz="2000" dirty="0">
                <a:latin typeface="+mn-lt"/>
              </a:rPr>
              <a:t> A Abraham powiedział: Dziecko! Wspomnij, że ty otrzymałeś swoje dobro za swojego życia, podobnie jak Łazarz zło; a on tutaj jest pocieszany, a ty doznajesz bólu. </a:t>
            </a:r>
            <a:r>
              <a:rPr lang="pl-PL" sz="2000" baseline="30000" dirty="0">
                <a:latin typeface="+mn-lt"/>
              </a:rPr>
              <a:t>(26)</a:t>
            </a:r>
            <a:r>
              <a:rPr lang="pl-PL" sz="2000" dirty="0">
                <a:latin typeface="+mn-lt"/>
              </a:rPr>
              <a:t> I nad to wszystko, </a:t>
            </a:r>
            <a:r>
              <a:rPr lang="pl-PL" sz="2000" u="sng" dirty="0">
                <a:latin typeface="+mn-lt"/>
              </a:rPr>
              <a:t>między nami a wami znajduje się </a:t>
            </a:r>
            <a:r>
              <a:rPr lang="pl-PL" sz="2000" b="1" u="sng" dirty="0">
                <a:latin typeface="+mn-lt"/>
              </a:rPr>
              <a:t>wielka przepaść</a:t>
            </a:r>
            <a:r>
              <a:rPr lang="pl-PL" sz="2000" dirty="0">
                <a:latin typeface="+mn-lt"/>
              </a:rPr>
              <a:t>, aby ci, którzy chcą stąd przejść do was, nie mogli, ani też stamtąd do nas nie mogli się przeprawić. </a:t>
            </a:r>
            <a:r>
              <a:rPr lang="pl-PL" sz="2000" baseline="30000" dirty="0">
                <a:latin typeface="+mn-lt"/>
              </a:rPr>
              <a:t>(27)</a:t>
            </a:r>
            <a:r>
              <a:rPr lang="pl-PL" sz="2000" dirty="0">
                <a:latin typeface="+mn-lt"/>
              </a:rPr>
              <a:t> Wtedy powiedział: Proszę cię więc, Ojcze! Abyś go posłał do domu mojego ojca, </a:t>
            </a:r>
            <a:r>
              <a:rPr lang="pl-PL" sz="2000" baseline="30000" dirty="0">
                <a:latin typeface="+mn-lt"/>
              </a:rPr>
              <a:t>(28)</a:t>
            </a:r>
            <a:r>
              <a:rPr lang="pl-PL" sz="2000" dirty="0">
                <a:latin typeface="+mn-lt"/>
              </a:rPr>
              <a:t> Albowiem mam pięciu braci; niech zaświadczy im, żeby i oni nie przyszli na to miejsce męczarni. </a:t>
            </a:r>
            <a:r>
              <a:rPr lang="pl-PL" sz="2000" baseline="30000" dirty="0">
                <a:latin typeface="+mn-lt"/>
              </a:rPr>
              <a:t>(29)</a:t>
            </a:r>
            <a:r>
              <a:rPr lang="pl-PL" sz="2000" dirty="0">
                <a:latin typeface="+mn-lt"/>
              </a:rPr>
              <a:t> Abraham powiedział mu: </a:t>
            </a:r>
            <a:r>
              <a:rPr lang="pl-PL" sz="2000" u="sng" dirty="0">
                <a:latin typeface="+mn-lt"/>
              </a:rPr>
              <a:t>Mają Mojżesza i Proroków; niech ich </a:t>
            </a:r>
            <a:r>
              <a:rPr lang="pl-PL" sz="2000" b="1" u="sng" dirty="0">
                <a:latin typeface="+mn-lt"/>
              </a:rPr>
              <a:t>słuchają</a:t>
            </a:r>
            <a:r>
              <a:rPr lang="pl-PL" sz="2000" dirty="0">
                <a:latin typeface="+mn-lt"/>
              </a:rPr>
              <a:t>. </a:t>
            </a:r>
            <a:r>
              <a:rPr lang="pl-PL" sz="2000" baseline="30000" dirty="0">
                <a:latin typeface="+mn-lt"/>
              </a:rPr>
              <a:t>(30)</a:t>
            </a:r>
            <a:r>
              <a:rPr lang="pl-PL" sz="2000" dirty="0">
                <a:latin typeface="+mn-lt"/>
              </a:rPr>
              <a:t> A on powiedział: Nie, Ojcze Abrahamie! Lecz jeśli ktoś z umarłych do nich pójdzie, upamiętają się. </a:t>
            </a:r>
            <a:r>
              <a:rPr lang="pl-PL" sz="2000" baseline="30000" dirty="0">
                <a:latin typeface="+mn-lt"/>
              </a:rPr>
              <a:t>(31)</a:t>
            </a:r>
            <a:r>
              <a:rPr lang="pl-PL" sz="2000" dirty="0">
                <a:latin typeface="+mn-lt"/>
              </a:rPr>
              <a:t> Powiedział mu więc: Jeśli </a:t>
            </a:r>
            <a:r>
              <a:rPr lang="pl-PL" sz="2000" u="sng" dirty="0">
                <a:latin typeface="+mn-lt"/>
              </a:rPr>
              <a:t>Mojżesza i Proroków nie </a:t>
            </a:r>
            <a:r>
              <a:rPr lang="pl-PL" sz="2000" b="1" u="sng" dirty="0">
                <a:latin typeface="+mn-lt"/>
              </a:rPr>
              <a:t>słuchają</a:t>
            </a:r>
            <a:r>
              <a:rPr lang="pl-PL" sz="2000" dirty="0">
                <a:latin typeface="+mn-lt"/>
              </a:rPr>
              <a:t>, to choćby też ktoś powstał z martwych, nie dadzą się przekonać.</a:t>
            </a:r>
          </a:p>
        </p:txBody>
      </p:sp>
      <p:sp>
        <p:nvSpPr>
          <p:cNvPr id="11" name="Symbol zastępczy zawartości 10"/>
          <p:cNvSpPr>
            <a:spLocks noGrp="1"/>
          </p:cNvSpPr>
          <p:nvPr>
            <p:ph idx="13"/>
          </p:nvPr>
        </p:nvSpPr>
        <p:spPr>
          <a:xfrm>
            <a:off x="838200" y="5755341"/>
            <a:ext cx="10515600" cy="843204"/>
          </a:xfrm>
        </p:spPr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Kraina umarłych podzielony jest na dwa obszary: górny i dolny (gr. hades)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Łazarz trafił do górnego, na </a:t>
            </a:r>
            <a:r>
              <a:rPr lang="pl-PL" i="1" dirty="0"/>
              <a:t>łono Abrahama</a:t>
            </a:r>
            <a:r>
              <a:rPr lang="pl-PL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02820548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1194774" cy="1325563"/>
          </a:xfrm>
        </p:spPr>
        <p:txBody>
          <a:bodyPr/>
          <a:lstStyle/>
          <a:p>
            <a:r>
              <a:rPr lang="pl-PL" altLang="pl-PL" dirty="0"/>
              <a:t>#1. Śmierć ciała, przeniesienie na łono Abraham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/>
          <p:nvPr/>
        </p:nvCxnSpPr>
        <p:spPr>
          <a:xfrm flipV="1">
            <a:off x="4382697" y="4211564"/>
            <a:ext cx="758157" cy="1128937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6" name="pole tekstowe 59"/>
          <p:cNvSpPr txBox="1">
            <a:spLocks noChangeArrowheads="1"/>
          </p:cNvSpPr>
          <p:nvPr/>
        </p:nvSpPr>
        <p:spPr bwMode="auto">
          <a:xfrm>
            <a:off x="784667" y="5394252"/>
            <a:ext cx="363063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Umarł Bogacz, umarł też i Łazarz i został zaniesiony przez aniołów na łono Abrahama. (</a:t>
            </a:r>
            <a:r>
              <a:rPr lang="pl-PL" altLang="x-none" sz="1800" i="1" dirty="0" err="1">
                <a:solidFill>
                  <a:srgbClr val="C00000"/>
                </a:solidFill>
              </a:rPr>
              <a:t>Łk</a:t>
            </a:r>
            <a:r>
              <a:rPr lang="pl-PL" altLang="x-none" sz="1800" i="1" dirty="0">
                <a:solidFill>
                  <a:srgbClr val="C00000"/>
                </a:solidFill>
              </a:rPr>
              <a:t> 16:22)</a:t>
            </a:r>
          </a:p>
        </p:txBody>
      </p:sp>
      <p:sp>
        <p:nvSpPr>
          <p:cNvPr id="37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873854530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Trudne ćwiczenie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Jak na podstawie opowiadania o bogaczu i Łazarzu wywnioskować metodę ominięcie krainy umarłych (hadesu) a dostanie się na „Łono Abrahama”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3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pl-PL" dirty="0" err="1"/>
              <a:t>Łk</a:t>
            </a:r>
            <a:r>
              <a:rPr lang="pl-PL" dirty="0"/>
              <a:t> 16:28</a:t>
            </a:r>
          </a:p>
          <a:p>
            <a:pPr marL="0" indent="0">
              <a:buNone/>
            </a:pPr>
            <a:r>
              <a:rPr lang="pl-PL" dirty="0"/>
              <a:t>Mam pięciu braci. Niech Łazarz złoży im świadectwo, aby chociaż oni nie trafili do tego miejsca udręki. Abraham na to: </a:t>
            </a:r>
            <a:r>
              <a:rPr lang="pl-PL" u="sng" dirty="0"/>
              <a:t>Mają Mojżesza i proroków, niech ich słuchają</a:t>
            </a:r>
            <a:r>
              <a:rPr lang="pl-PL" dirty="0"/>
              <a:t>. </a:t>
            </a:r>
          </a:p>
          <a:p>
            <a:pPr marL="0" indent="0">
              <a:buNone/>
            </a:pPr>
            <a:r>
              <a:rPr lang="pl-PL" dirty="0"/>
              <a:t>Nie, ojcze Abrahamie — nie przestawał prosić bogaty — jeśli pójdzie do nich ktoś z umarłych, opamiętają się. </a:t>
            </a:r>
          </a:p>
          <a:p>
            <a:pPr marL="0" indent="0">
              <a:buNone/>
            </a:pPr>
            <a:r>
              <a:rPr lang="pl-PL" dirty="0"/>
              <a:t>Wtedy Abraham powiedział: </a:t>
            </a:r>
            <a:r>
              <a:rPr lang="pl-PL" u="sng" dirty="0"/>
              <a:t>Jeśli Mojżesza i proroków nie słuchają</a:t>
            </a:r>
            <a:r>
              <a:rPr lang="pl-PL" dirty="0"/>
              <a:t>, to choćby ktoś z umarłych powstał — nie dadzą się przekonać.</a:t>
            </a:r>
          </a:p>
        </p:txBody>
      </p:sp>
    </p:spTree>
    <p:extLst>
      <p:ext uri="{BB962C8B-B14F-4D97-AF65-F5344CB8AC3E}">
        <p14:creationId xmlns:p14="http://schemas.microsoft.com/office/powerpoint/2010/main" val="718124318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BD9099D-5CB6-7642-977E-C95E630490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ncepcja o pusty łonie Abraham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BD9CD9F-F36D-6C47-A0C5-913AAD963A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-&gt; De Witt</a:t>
            </a:r>
          </a:p>
        </p:txBody>
      </p:sp>
    </p:spTree>
    <p:extLst>
      <p:ext uri="{BB962C8B-B14F-4D97-AF65-F5344CB8AC3E}">
        <p14:creationId xmlns:p14="http://schemas.microsoft.com/office/powerpoint/2010/main" val="2222665292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Koniec tego ciała</a:t>
            </a:r>
            <a:br>
              <a:rPr lang="pl-PL" dirty="0"/>
            </a:br>
            <a:r>
              <a:rPr lang="pl-PL" dirty="0" err="1"/>
              <a:t>Warian</a:t>
            </a:r>
            <a:r>
              <a:rPr lang="pl-PL" dirty="0"/>
              <a:t> #1.2 - pochwycenie za życia – przywilej jednego pokolen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844763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DCDF6E1-9228-8742-9B18-3F7D8EB2DF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 #1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FAA4AEDB-7014-3C49-B703-3A055E58A1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pl-PL" dirty="0"/>
              <a:t>Pojęcia: czas, historia, wieczność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Pojęcia? dobro, życie, nadzieja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Zasada </a:t>
            </a:r>
            <a:r>
              <a:rPr lang="pl-PL" dirty="0" err="1"/>
              <a:t>przyczynowo-skutkowa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Historia a </a:t>
            </a:r>
            <a:r>
              <a:rPr lang="pl-PL" dirty="0" err="1"/>
              <a:t>metahistoria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Życie – nadzieja uczniów Jezusa</a:t>
            </a:r>
          </a:p>
        </p:txBody>
      </p:sp>
    </p:spTree>
    <p:extLst>
      <p:ext uri="{BB962C8B-B14F-4D97-AF65-F5344CB8AC3E}">
        <p14:creationId xmlns:p14="http://schemas.microsoft.com/office/powerpoint/2010/main" val="1065547826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ierwszy list do Tesaloniczan 4:15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326161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baseline="30000" dirty="0">
                <a:latin typeface="+mn-lt"/>
              </a:rPr>
              <a:t>(13)</a:t>
            </a:r>
            <a:r>
              <a:rPr lang="pl-PL" dirty="0">
                <a:latin typeface="+mn-lt"/>
              </a:rPr>
              <a:t> Nie chcemy, bracia, byście trwali w niewiedzy co do tych, którzy umierają, abyście się nie smucili jak wszyscy ci, którzy nie mają nadziei. </a:t>
            </a:r>
            <a:r>
              <a:rPr lang="pl-PL" baseline="30000" dirty="0">
                <a:latin typeface="+mn-lt"/>
              </a:rPr>
              <a:t>(14)</a:t>
            </a:r>
            <a:r>
              <a:rPr lang="pl-PL" dirty="0">
                <a:latin typeface="+mn-lt"/>
              </a:rPr>
              <a:t> Jeśli bowiem wierzymy, że Jezus istotnie umarł i zmartwychwstał, to również tych, którzy umarli w Jezusie, Bóg wyprowadzi wraz z Nim. </a:t>
            </a:r>
            <a:r>
              <a:rPr lang="pl-PL" baseline="30000" dirty="0">
                <a:latin typeface="+mn-lt"/>
              </a:rPr>
              <a:t>(15)</a:t>
            </a:r>
            <a:r>
              <a:rPr lang="pl-PL" dirty="0">
                <a:latin typeface="+mn-lt"/>
              </a:rPr>
              <a:t> To bowiem głosimy wam jako słowo Pańskie, że my, żywi, </a:t>
            </a:r>
            <a:r>
              <a:rPr lang="pl-PL" u="sng" dirty="0">
                <a:latin typeface="+mn-lt"/>
              </a:rPr>
              <a:t>pozostawieni na przyjście Pana, nie wyprzedzimy tych, którzy pomarli.</a:t>
            </a:r>
            <a:r>
              <a:rPr lang="pl-PL" dirty="0">
                <a:latin typeface="+mn-lt"/>
              </a:rPr>
              <a:t> </a:t>
            </a:r>
            <a:r>
              <a:rPr lang="pl-PL" baseline="30000" dirty="0">
                <a:latin typeface="+mn-lt"/>
              </a:rPr>
              <a:t>(16)</a:t>
            </a:r>
            <a:r>
              <a:rPr lang="pl-PL" dirty="0">
                <a:latin typeface="+mn-lt"/>
              </a:rPr>
              <a:t> Sam bowiem Pan zstąpi z nieba na hasło i na głos archanioła, i na dźwięk trąby Bożej, a zmarli w Chrystusie powstaną pierwsi. </a:t>
            </a:r>
            <a:r>
              <a:rPr lang="pl-PL" baseline="30000" dirty="0">
                <a:latin typeface="+mn-lt"/>
              </a:rPr>
              <a:t>(17)</a:t>
            </a:r>
            <a:r>
              <a:rPr lang="pl-PL" dirty="0">
                <a:latin typeface="+mn-lt"/>
              </a:rPr>
              <a:t> </a:t>
            </a:r>
            <a:r>
              <a:rPr lang="pl-PL" b="1" u="sng" dirty="0">
                <a:latin typeface="+mn-lt"/>
              </a:rPr>
              <a:t>Potem my, żywi, [tak] pozostawieni, wraz z nimi będziemy porwani w powietrze, na obłoki naprzeciw Pana, i w ten sposób na zawsze będziemy z Panem.</a:t>
            </a:r>
            <a:r>
              <a:rPr lang="pl-PL" dirty="0">
                <a:latin typeface="+mn-lt"/>
              </a:rPr>
              <a:t> </a:t>
            </a:r>
            <a:r>
              <a:rPr lang="pl-PL" baseline="30000" dirty="0">
                <a:latin typeface="+mn-lt"/>
              </a:rPr>
              <a:t>(18)</a:t>
            </a:r>
            <a:r>
              <a:rPr lang="pl-PL" dirty="0">
                <a:latin typeface="+mn-lt"/>
              </a:rPr>
              <a:t> Przeto wzajemnie się pocieszajcie tymi słowami.</a:t>
            </a:r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838200" y="5756373"/>
            <a:ext cx="10515600" cy="842171"/>
          </a:xfrm>
        </p:spPr>
        <p:txBody>
          <a:bodyPr>
            <a:normAutofit fontScale="77500" lnSpcReduction="20000"/>
          </a:bodyPr>
          <a:lstStyle/>
          <a:p>
            <a:r>
              <a:rPr lang="pl-PL" dirty="0"/>
              <a:t>Uwaga: 1Tes 4:13nn nie jest o nauką pochwyceniu a o zebraniu kościoła i byciu w ciele z Jezusem. Ale jest tu o pochwyceniu.</a:t>
            </a:r>
          </a:p>
          <a:p>
            <a:r>
              <a:rPr lang="pl-PL" dirty="0"/>
              <a:t>Uważajmy na </a:t>
            </a:r>
            <a:r>
              <a:rPr lang="pl-PL" dirty="0" err="1"/>
              <a:t>Hollywodzkie</a:t>
            </a:r>
            <a:r>
              <a:rPr lang="pl-PL" dirty="0"/>
              <a:t> produkcje!</a:t>
            </a:r>
          </a:p>
        </p:txBody>
      </p:sp>
    </p:spTree>
    <p:extLst>
      <p:ext uri="{BB962C8B-B14F-4D97-AF65-F5344CB8AC3E}">
        <p14:creationId xmlns:p14="http://schemas.microsoft.com/office/powerpoint/2010/main" val="1675372997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2</a:t>
            </a:r>
            <a:br>
              <a:rPr lang="pl-PL" dirty="0"/>
            </a:br>
            <a:r>
              <a:rPr lang="pl-PL" dirty="0"/>
              <a:t>Zmartwychwstanie w ciel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23624448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2. Zmartwychwstanie w nowym ciel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/>
          <p:nvPr/>
        </p:nvCxnSpPr>
        <p:spPr>
          <a:xfrm flipH="1" flipV="1">
            <a:off x="5848929" y="4140250"/>
            <a:ext cx="1152523" cy="178049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0" name="pole tekstowe 59"/>
          <p:cNvSpPr txBox="1">
            <a:spLocks noChangeArrowheads="1"/>
          </p:cNvSpPr>
          <p:nvPr/>
        </p:nvSpPr>
        <p:spPr bwMode="auto">
          <a:xfrm>
            <a:off x="5749712" y="5942221"/>
            <a:ext cx="669792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1Tes 4:13nn -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r>
              <a:rPr lang="pl-PL" altLang="x-none" i="1" dirty="0">
                <a:solidFill>
                  <a:srgbClr val="C00000"/>
                </a:solidFill>
              </a:rPr>
              <a:t> na dźwięk trąby zmarli w Chrystusie powstaną pierwsi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41" name="PoleTekstowe 40"/>
          <p:cNvSpPr txBox="1"/>
          <p:nvPr/>
        </p:nvSpPr>
        <p:spPr>
          <a:xfrm>
            <a:off x="150312" y="4546949"/>
            <a:ext cx="559659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i="1" dirty="0"/>
              <a:t>Credo</a:t>
            </a:r>
            <a:r>
              <a:rPr lang="pl-PL" sz="2400" i="1" dirty="0"/>
              <a:t>:</a:t>
            </a:r>
          </a:p>
          <a:p>
            <a:r>
              <a:rPr lang="pl-PL" sz="2400" i="1" dirty="0"/>
              <a:t>Wierzę w jednego Boga (</a:t>
            </a:r>
            <a:r>
              <a:rPr lang="mr-IN" sz="2400" i="1" dirty="0"/>
              <a:t>…</a:t>
            </a:r>
            <a:r>
              <a:rPr lang="pl-PL" sz="2400" i="1" dirty="0"/>
              <a:t>) i w Pana Jezusa Chrystusa który (</a:t>
            </a:r>
            <a:r>
              <a:rPr lang="mr-IN" sz="2400" i="1" dirty="0"/>
              <a:t>…</a:t>
            </a:r>
            <a:r>
              <a:rPr lang="pl-PL" sz="2400" i="1" dirty="0"/>
              <a:t>) umarł i zmartwychwstał</a:t>
            </a:r>
            <a:br>
              <a:rPr lang="pl-PL" sz="2400" i="1" dirty="0"/>
            </a:br>
            <a:r>
              <a:rPr lang="pl-PL" sz="2400" i="1" dirty="0"/>
              <a:t>(</a:t>
            </a:r>
            <a:r>
              <a:rPr lang="mr-IN" sz="2400" i="1" dirty="0"/>
              <a:t>…</a:t>
            </a:r>
            <a:r>
              <a:rPr lang="pl-PL" sz="2400" i="1" dirty="0"/>
              <a:t>) wierzę w ciała zmartwychwstanie (</a:t>
            </a:r>
            <a:r>
              <a:rPr lang="mr-IN" sz="2400" i="1" dirty="0"/>
              <a:t>…</a:t>
            </a:r>
            <a:r>
              <a:rPr lang="pl-PL" sz="2400" i="1" dirty="0"/>
              <a:t>)</a:t>
            </a:r>
          </a:p>
        </p:txBody>
      </p: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2063445912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1Kor15:50-54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130000"/>
              </a:lnSpc>
            </a:pPr>
            <a:r>
              <a:rPr lang="pl-PL" baseline="30000" dirty="0"/>
              <a:t>(50)</a:t>
            </a:r>
            <a:r>
              <a:rPr lang="pl-PL" dirty="0"/>
              <a:t> To natomiast mówię, bracia, że ciało i krew nie mogą odziedziczyć Królestwa Bożego, ani to, co zniszczalne nie może odziedziczyć niezniszczalności. </a:t>
            </a:r>
            <a:r>
              <a:rPr lang="pl-PL" baseline="30000" dirty="0"/>
              <a:t>(51)</a:t>
            </a:r>
            <a:r>
              <a:rPr lang="pl-PL" dirty="0"/>
              <a:t> Oto oznajmiam wam tajemnicę: Nie wszyscy zaśniemy, ale wszyscy zostaniemy przemienieni, </a:t>
            </a:r>
            <a:r>
              <a:rPr lang="pl-PL" baseline="30000" dirty="0"/>
              <a:t>(52)</a:t>
            </a:r>
            <a:r>
              <a:rPr lang="pl-PL" dirty="0"/>
              <a:t> W jednej chwili, w mgnieniu oka, podczas ostatniej trąby; bowiem zatrąbi trąba, a umarli zostaną wzbudzeni jako niezniszczalni, a my zostaniemy przemienieni. </a:t>
            </a:r>
            <a:r>
              <a:rPr lang="pl-PL" baseline="30000" dirty="0"/>
              <a:t>(53)</a:t>
            </a:r>
            <a:r>
              <a:rPr lang="pl-PL" dirty="0"/>
              <a:t>Trzeba bowiem, aby to, co zniszczalne, przyoblekło niezniszczalność, a to, co śmiertelne, przyoblekło nieśmiertelność. </a:t>
            </a:r>
            <a:r>
              <a:rPr lang="pl-PL" baseline="30000" dirty="0"/>
              <a:t>(54)</a:t>
            </a:r>
            <a:r>
              <a:rPr lang="pl-PL" dirty="0"/>
              <a:t> A gdy to, co zniszczalne, przyoblecze niezniszczalność, a to, co śmiertelne, przyoblecze nieśmiertelność, wtedy wypełni się słowo, które jest zapisane: Pochłonięta została śmierć w </a:t>
            </a:r>
            <a:r>
              <a:rPr lang="pl-PL"/>
              <a:t>zwycięstwie.</a:t>
            </a:r>
            <a:endParaRPr lang="pl-PL" dirty="0"/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729104309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338BCA2-8E91-1543-AE9A-7CA2DC133C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3</a:t>
            </a:r>
            <a:br>
              <a:rPr lang="pl-PL" dirty="0"/>
            </a:br>
            <a:r>
              <a:rPr lang="pl-PL" dirty="0"/>
              <a:t>Rozliczenie - Trybunał Chrystus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BD7ADFFE-D081-5F4F-BB30-8A49B3BA08A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Romb 3">
            <a:extLst>
              <a:ext uri="{FF2B5EF4-FFF2-40B4-BE49-F238E27FC236}">
                <a16:creationId xmlns:a16="http://schemas.microsoft.com/office/drawing/2014/main" id="{BA371F62-2864-B94A-93F8-FB9510B3A6A4}"/>
              </a:ext>
            </a:extLst>
          </p:cNvPr>
          <p:cNvSpPr/>
          <p:nvPr/>
        </p:nvSpPr>
        <p:spPr bwMode="auto">
          <a:xfrm>
            <a:off x="9231441" y="403570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pic>
        <p:nvPicPr>
          <p:cNvPr id="5" name="Obraz 4">
            <a:extLst>
              <a:ext uri="{FF2B5EF4-FFF2-40B4-BE49-F238E27FC236}">
                <a16:creationId xmlns:a16="http://schemas.microsoft.com/office/drawing/2014/main" id="{7DDD3BE2-B8FE-8648-A988-C26E2CF3A5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1441" y="748271"/>
            <a:ext cx="1930400" cy="2679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292920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3. Trybunał Chrystus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0" name="pole tekstowe 59"/>
          <p:cNvSpPr txBox="1">
            <a:spLocks noChangeArrowheads="1"/>
          </p:cNvSpPr>
          <p:nvPr/>
        </p:nvSpPr>
        <p:spPr bwMode="auto">
          <a:xfrm>
            <a:off x="4634629" y="5516138"/>
            <a:ext cx="6959493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 err="1">
                <a:solidFill>
                  <a:srgbClr val="FF0000"/>
                </a:solidFill>
              </a:rPr>
              <a:t>Rz</a:t>
            </a:r>
            <a:r>
              <a:rPr lang="pl-PL" altLang="x-none" i="1" dirty="0">
                <a:solidFill>
                  <a:srgbClr val="FF0000"/>
                </a:solidFill>
              </a:rPr>
              <a:t> 14:10,12 Bracia - wszyscy staniemy przed trybunałem Chrystusa i każdy z nas sam za siebie zda rachunek Bogu.</a:t>
            </a:r>
          </a:p>
        </p:txBody>
      </p:sp>
      <p:cxnSp>
        <p:nvCxnSpPr>
          <p:cNvPr id="41" name="Łącznik prosty ze strzałką 40"/>
          <p:cNvCxnSpPr/>
          <p:nvPr/>
        </p:nvCxnSpPr>
        <p:spPr>
          <a:xfrm flipH="1" flipV="1">
            <a:off x="6383083" y="2996328"/>
            <a:ext cx="459645" cy="256222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PoleTekstowe 41"/>
          <p:cNvSpPr txBox="1"/>
          <p:nvPr/>
        </p:nvSpPr>
        <p:spPr>
          <a:xfrm>
            <a:off x="363255" y="5073041"/>
            <a:ext cx="427137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Jaki za siebie zdasz rachunek?</a:t>
            </a:r>
          </a:p>
        </p:txBody>
      </p:sp>
      <p:sp>
        <p:nvSpPr>
          <p:cNvPr id="4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622027581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Gdzie jest mowa o zapłacie, o rozliczeniu sług?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 err="1"/>
              <a:t>Łk</a:t>
            </a:r>
            <a:r>
              <a:rPr lang="pl-PL" dirty="0"/>
              <a:t> 19:11-28 – przypowieść o minach (</a:t>
            </a:r>
            <a:r>
              <a:rPr lang="pl-PL" dirty="0" err="1"/>
              <a:t>grzywnych</a:t>
            </a:r>
            <a:r>
              <a:rPr lang="pl-PL" dirty="0"/>
              <a:t>, pieniądzach). </a:t>
            </a:r>
            <a:br>
              <a:rPr lang="pl-PL" dirty="0"/>
            </a:br>
            <a:r>
              <a:rPr lang="pl-PL" dirty="0"/>
              <a:t>Uwaga na dwa rodzaje ludzi: poddani i słudzy.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Mt 25:1-13 </a:t>
            </a:r>
            <a:r>
              <a:rPr lang="mr-IN" dirty="0"/>
              <a:t>–</a:t>
            </a:r>
            <a:r>
              <a:rPr lang="pl-PL" dirty="0"/>
              <a:t> przypowieść o pannach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Mt 25:14-30 </a:t>
            </a:r>
            <a:r>
              <a:rPr lang="mr-IN" dirty="0"/>
              <a:t>–</a:t>
            </a:r>
            <a:r>
              <a:rPr lang="pl-PL" dirty="0"/>
              <a:t> przypowieść o talentach. </a:t>
            </a:r>
            <a:br>
              <a:rPr lang="pl-PL" dirty="0"/>
            </a:br>
            <a:r>
              <a:rPr lang="pl-PL" dirty="0"/>
              <a:t>Uwaga: różny sposób traktowania sług użytecznych i nieużytecznego.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 err="1"/>
              <a:t>Rz</a:t>
            </a:r>
            <a:r>
              <a:rPr lang="pl-PL" dirty="0"/>
              <a:t> 14:10 – każdy z wierzących stanie przed Trybunałem </a:t>
            </a:r>
            <a:r>
              <a:rPr lang="pl-PL" u="sng" dirty="0"/>
              <a:t>Chrystusa (UBG).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1Kor 3:8nn </a:t>
            </a:r>
            <a:r>
              <a:rPr lang="mr-IN" dirty="0"/>
              <a:t>–</a:t>
            </a:r>
            <a:r>
              <a:rPr lang="pl-PL" dirty="0"/>
              <a:t> budujesz na fundamencie, ale z czego budujesz? Test to przejście przez ogień?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2Kor 5:10 </a:t>
            </a:r>
            <a:r>
              <a:rPr lang="mr-IN" dirty="0"/>
              <a:t>–</a:t>
            </a:r>
            <a:r>
              <a:rPr lang="pl-PL" dirty="0"/>
              <a:t> zapłata za uczynki dokonane w ciele: dobre i złe, poselstwo pojednania.</a:t>
            </a:r>
          </a:p>
        </p:txBody>
      </p:sp>
    </p:spTree>
    <p:extLst>
      <p:ext uri="{BB962C8B-B14F-4D97-AF65-F5344CB8AC3E}">
        <p14:creationId xmlns:p14="http://schemas.microsoft.com/office/powerpoint/2010/main" val="434737528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ozliczenie sług – </a:t>
            </a:r>
            <a:r>
              <a:rPr lang="pl-PL" dirty="0" err="1"/>
              <a:t>Łk</a:t>
            </a:r>
            <a:r>
              <a:rPr lang="pl-PL" dirty="0"/>
              <a:t> 16:11nn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95813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Mówił więc: Pewien człowiek szlachetnego rodu udał się do dalekiego kraju, aby uzyskać dla siebie godność królewską i wrócić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Przywołał więc dziesięciu sług swoich, dał im dziesięć min i rzekł do nich: „Obracajcie nimi, aż wrócę”. </a:t>
            </a: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Ale jego współobywatele nienawidzili go i wysłali za nim poselstwo z oświadczeniem: „Nie chcemy, żeby ten królował nad nami”.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Gdy po otrzymaniu godności królewskiej wrócił, kazał przywołać do siebie te sługi, którym dał pieniądze, aby się dowiedzieć, co każdy zyskał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Stawił się więc pierwszy i rzekł: „Panie, twoja mina przysporzyła dziesięć min”. </a:t>
            </a:r>
            <a:r>
              <a:rPr lang="pl-PL" i="0" baseline="30000" dirty="0">
                <a:latin typeface="+mn-lt"/>
              </a:rPr>
              <a:t>(17)</a:t>
            </a:r>
            <a:r>
              <a:rPr lang="pl-PL" i="0" dirty="0">
                <a:latin typeface="+mn-lt"/>
              </a:rPr>
              <a:t> Odpowiedział mu: „Dobrze, sługo dobry; ponieważ w drobnej rzeczy okazałeś się wierny, sprawuj władzę nad dziesięciu miastami”. </a:t>
            </a:r>
            <a:r>
              <a:rPr lang="pl-PL" i="0" baseline="30000" dirty="0">
                <a:latin typeface="+mn-lt"/>
              </a:rPr>
              <a:t>(18)</a:t>
            </a:r>
            <a:r>
              <a:rPr lang="pl-PL" i="0" dirty="0">
                <a:latin typeface="+mn-lt"/>
              </a:rPr>
              <a:t> Także drugi przyszedł i rzekł: „Panie, twoja mina przyniosła pięć min”. </a:t>
            </a:r>
            <a:r>
              <a:rPr lang="pl-PL" i="0" baseline="30000" dirty="0">
                <a:latin typeface="+mn-lt"/>
              </a:rPr>
              <a:t>(19)</a:t>
            </a:r>
            <a:r>
              <a:rPr lang="pl-PL" i="0" dirty="0">
                <a:latin typeface="+mn-lt"/>
              </a:rPr>
              <a:t> Temu też powiedział: „I ty miej władzę nad pięciu miastami”. </a:t>
            </a:r>
            <a:r>
              <a:rPr lang="pl-PL" i="0" baseline="30000" dirty="0">
                <a:latin typeface="+mn-lt"/>
              </a:rPr>
              <a:t>(20)</a:t>
            </a:r>
            <a:r>
              <a:rPr lang="pl-PL" i="0" dirty="0">
                <a:latin typeface="+mn-lt"/>
              </a:rPr>
              <a:t> Następny przyszedł i rzekł: „Panie, oto twoja mina, którą trzymałem zawiniętą w chustce. </a:t>
            </a:r>
            <a:r>
              <a:rPr lang="pl-PL" i="0" baseline="30000" dirty="0">
                <a:latin typeface="+mn-lt"/>
              </a:rPr>
              <a:t>(21)</a:t>
            </a:r>
            <a:r>
              <a:rPr lang="pl-PL" i="0" dirty="0">
                <a:latin typeface="+mn-lt"/>
              </a:rPr>
              <a:t> Lękałem się bowiem ciebie, bo jesteś człowiekiem surowym: bierzesz, czegoś nie położył, i żniesz, czegoś nie posiał”. </a:t>
            </a:r>
            <a:r>
              <a:rPr lang="pl-PL" i="0" baseline="30000" dirty="0">
                <a:latin typeface="+mn-lt"/>
              </a:rPr>
              <a:t>(22)</a:t>
            </a:r>
            <a:r>
              <a:rPr lang="pl-PL" i="0" dirty="0">
                <a:latin typeface="+mn-lt"/>
              </a:rPr>
              <a:t>Odpowiedział mu: „Według słów twoich sądzę cię, zły sługo! Wiedziałeś, że jestem człowiekiem surowym: biorę, gdzie nie położyłem, i żnę, gdzie nie posiałem. </a:t>
            </a:r>
            <a:r>
              <a:rPr lang="pl-PL" i="0" baseline="30000" dirty="0">
                <a:latin typeface="+mn-lt"/>
              </a:rPr>
              <a:t>(23)</a:t>
            </a:r>
            <a:r>
              <a:rPr lang="pl-PL" i="0" dirty="0">
                <a:latin typeface="+mn-lt"/>
              </a:rPr>
              <a:t> Czemu więc nie dałeś moich pieniędzy do banku? A ja po powrocie byłbym je z zyskiem odebrał”. </a:t>
            </a:r>
            <a:r>
              <a:rPr lang="pl-PL" i="0" baseline="30000" dirty="0">
                <a:latin typeface="+mn-lt"/>
              </a:rPr>
              <a:t>(24)</a:t>
            </a:r>
            <a:r>
              <a:rPr lang="pl-PL" i="0" dirty="0">
                <a:latin typeface="+mn-lt"/>
              </a:rPr>
              <a:t> Do obecnych zaś rzekł: „Zabierzcie mu minę i dajcie temu, który ma dziesięć min”. </a:t>
            </a:r>
            <a:r>
              <a:rPr lang="pl-PL" i="0" baseline="30000" dirty="0">
                <a:latin typeface="+mn-lt"/>
              </a:rPr>
              <a:t>(25)</a:t>
            </a:r>
            <a:r>
              <a:rPr lang="pl-PL" i="0" dirty="0">
                <a:latin typeface="+mn-lt"/>
              </a:rPr>
              <a:t> Odpowiedzieli mu: „Panie, ma już dziesięć min”. </a:t>
            </a:r>
            <a:r>
              <a:rPr lang="pl-PL" i="0" baseline="30000" dirty="0">
                <a:latin typeface="+mn-lt"/>
              </a:rPr>
              <a:t>(26)</a:t>
            </a:r>
            <a:r>
              <a:rPr lang="pl-PL" i="0" dirty="0">
                <a:latin typeface="+mn-lt"/>
              </a:rPr>
              <a:t> „Powiadam wam: Każdemu, kto ma, będzie dodane; a temu, kto nie ma, zabiorą nawet to, co ma. </a:t>
            </a:r>
            <a:r>
              <a:rPr lang="pl-PL" i="0" baseline="30000" dirty="0">
                <a:latin typeface="+mn-lt"/>
              </a:rPr>
              <a:t>(27)</a:t>
            </a:r>
            <a:r>
              <a:rPr lang="pl-PL" i="0" dirty="0">
                <a:latin typeface="+mn-lt"/>
              </a:rPr>
              <a:t> Tych zaś przeciwników moich, którzy nie chcieli, żebym panował nad nimi, przyprowadźcie tu i pościnajcie w moich oczach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0072385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Rozliczenie z nieposłusznymi poddanymi – </a:t>
            </a:r>
            <a:r>
              <a:rPr lang="pl-PL" dirty="0" err="1"/>
              <a:t>Łk</a:t>
            </a:r>
            <a:r>
              <a:rPr lang="pl-PL" dirty="0"/>
              <a:t> 16:27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95813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Pewien człowiek szlachetnego rodu udał się do dalekiego kraju, aby uzyskać dla siebie godność królewską i wrócić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Przywołał więc dziesięciu sług swoich, dał im dziesięć min i rzekł do nich: „Obracajcie nimi, aż wrócę”. </a:t>
            </a: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</a:t>
            </a:r>
            <a:r>
              <a:rPr lang="pl-PL" i="0" u="sng" dirty="0">
                <a:latin typeface="+mn-lt"/>
              </a:rPr>
              <a:t>Ale jego współobywatele (</a:t>
            </a:r>
            <a:r>
              <a:rPr lang="pl-PL" b="1" i="0" u="sng" dirty="0">
                <a:latin typeface="+mn-lt"/>
              </a:rPr>
              <a:t>poddani</a:t>
            </a:r>
            <a:r>
              <a:rPr lang="pl-PL" i="0" u="sng" dirty="0">
                <a:latin typeface="+mn-lt"/>
              </a:rPr>
              <a:t>) nienawidzili go i wysłali za nim poselstwo z oświadczeniem</a:t>
            </a:r>
            <a:r>
              <a:rPr lang="pl-PL" i="0" dirty="0">
                <a:latin typeface="+mn-lt"/>
              </a:rPr>
              <a:t>: „Nie chcemy, żeby ten królował nad nami”.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Gdy po otrzymaniu godności królewskiej wrócił, kazał przywołać do siebie te sługi, którym dał pieniądze, aby się dowiedzieć, co każdy zyskał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Stawił się więc pierwszy i rzekł: „Panie, twoja mina przysporzyła dziesięć min”.(</a:t>
            </a:r>
            <a:r>
              <a:rPr lang="mr-IN" i="0" dirty="0">
                <a:latin typeface="+mn-lt"/>
              </a:rPr>
              <a:t>…</a:t>
            </a:r>
            <a:r>
              <a:rPr lang="pl-PL" i="0" dirty="0">
                <a:latin typeface="+mn-lt"/>
              </a:rPr>
              <a:t>)  </a:t>
            </a:r>
            <a:r>
              <a:rPr lang="pl-PL" i="0" baseline="30000" dirty="0">
                <a:latin typeface="+mn-lt"/>
              </a:rPr>
              <a:t>(24)</a:t>
            </a:r>
            <a:r>
              <a:rPr lang="pl-PL" i="0" dirty="0">
                <a:latin typeface="+mn-lt"/>
              </a:rPr>
              <a:t> Do obecnych zaś rzekł: „Zabierzcie mu minę i dajcie temu, który ma dziesięć min”. (</a:t>
            </a:r>
            <a:r>
              <a:rPr lang="mr-IN" i="0" dirty="0">
                <a:latin typeface="+mn-lt"/>
              </a:rPr>
              <a:t>…</a:t>
            </a:r>
            <a:r>
              <a:rPr lang="pl-PL" i="0" dirty="0">
                <a:latin typeface="+mn-lt"/>
              </a:rPr>
              <a:t>). </a:t>
            </a:r>
            <a:r>
              <a:rPr lang="pl-PL" i="0" baseline="30000" dirty="0">
                <a:latin typeface="+mn-lt"/>
              </a:rPr>
              <a:t>(27)</a:t>
            </a:r>
            <a:r>
              <a:rPr lang="pl-PL" i="0" dirty="0">
                <a:latin typeface="+mn-lt"/>
              </a:rPr>
              <a:t> </a:t>
            </a:r>
            <a:r>
              <a:rPr lang="pl-PL" i="0" u="sng" dirty="0">
                <a:latin typeface="+mn-lt"/>
              </a:rPr>
              <a:t>Tych zaś przeciwników (</a:t>
            </a:r>
            <a:r>
              <a:rPr lang="pl-PL" b="1" i="0" u="sng" dirty="0">
                <a:latin typeface="+mn-lt"/>
              </a:rPr>
              <a:t>nieprzyjaciół</a:t>
            </a:r>
            <a:r>
              <a:rPr lang="pl-PL" i="0" u="sng" dirty="0">
                <a:latin typeface="+mn-lt"/>
              </a:rPr>
              <a:t>) moich, którzy nie chcieli, żebym panował nad nimi, </a:t>
            </a:r>
            <a:r>
              <a:rPr lang="pl-PL" b="1" i="0" u="sng" dirty="0">
                <a:latin typeface="+mn-lt"/>
              </a:rPr>
              <a:t>przyprowadźcie tu i pościnajcie w moich oczach</a:t>
            </a:r>
            <a:r>
              <a:rPr lang="pl-PL" i="0" dirty="0">
                <a:latin typeface="+mn-lt"/>
              </a:rPr>
              <a:t>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7898380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nn – co się dzieje w niebie – szaty białe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Potem usłyszałem jak gdyby głos donośny wielkiego tłumu [ ludzi ] w niebie, mówiący: Alleluja! Zbawienie i chwała, i moc u Boga naszego, </a:t>
            </a:r>
            <a:r>
              <a:rPr lang="pl-PL" i="0" baseline="30000" dirty="0">
                <a:latin typeface="+mn-lt"/>
              </a:rPr>
              <a:t>(2)</a:t>
            </a:r>
            <a:r>
              <a:rPr lang="pl-PL" i="0" dirty="0">
                <a:latin typeface="+mn-lt"/>
              </a:rPr>
              <a:t> bo wyroki Jego prawdziwe są i sprawiedliwe, bo osądził Wielką Nierządnicę, co znieprawiała nierządem swym ziemię, i zażądał od niej poniesienia kary za krew swoich sług. </a:t>
            </a:r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I rzekli powtórnie: </a:t>
            </a:r>
            <a:r>
              <a:rPr lang="pl-PL" i="0" dirty="0" err="1">
                <a:latin typeface="+mn-lt"/>
              </a:rPr>
              <a:t>Alleluja!A</a:t>
            </a:r>
            <a:r>
              <a:rPr lang="pl-PL" i="0" dirty="0">
                <a:latin typeface="+mn-lt"/>
              </a:rPr>
              <a:t> dym jej wznosi się na wieki wieków. </a:t>
            </a:r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A dwudziestu czterech Starców upadło, i cztery Istoty żyjące, i pokłon oddali Bogu zasiadającemu na tronie, mówiąc: Amen! Alleluja! </a:t>
            </a:r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I dobył się głos od tronu, mówiący: Chwalcie Boga naszego, wszyscy Jego słudzy, którzy się Go boicie, mali i wielcy! </a:t>
            </a:r>
            <a:r>
              <a:rPr lang="pl-PL" i="0" baseline="30000" dirty="0">
                <a:latin typeface="+mn-lt"/>
              </a:rPr>
              <a:t>(6)</a:t>
            </a:r>
            <a:r>
              <a:rPr lang="pl-PL" i="0" dirty="0">
                <a:latin typeface="+mn-lt"/>
              </a:rPr>
              <a:t> I usłyszałem jakby głos wielkiego tłumu, i jakby głos mnogich wód, i jakby głos potężnych gromów, które mówiły: Alleluja, bo zakrólował Pan Bóg nasz, Wszechmogący. </a:t>
            </a:r>
            <a:r>
              <a:rPr lang="pl-PL" i="0" baseline="30000" dirty="0">
                <a:latin typeface="+mn-lt"/>
              </a:rPr>
              <a:t>(7)</a:t>
            </a:r>
            <a:r>
              <a:rPr lang="pl-PL" i="0" dirty="0">
                <a:latin typeface="+mn-lt"/>
              </a:rPr>
              <a:t> Weselmy się i radujmy, i oddajmy Mu chwałę, bo nadeszły </a:t>
            </a:r>
            <a:r>
              <a:rPr lang="pl-PL" b="1" i="0" u="sng" dirty="0">
                <a:latin typeface="+mn-lt"/>
              </a:rPr>
              <a:t>Gody (Wesele) Baranka</a:t>
            </a:r>
            <a:r>
              <a:rPr lang="pl-PL" i="0" dirty="0">
                <a:latin typeface="+mn-lt"/>
              </a:rPr>
              <a:t>, </a:t>
            </a:r>
            <a:r>
              <a:rPr lang="pl-PL" i="0" u="sng" dirty="0">
                <a:latin typeface="+mn-lt"/>
              </a:rPr>
              <a:t>a Jego Małżonka się przystroiła, </a:t>
            </a:r>
            <a:r>
              <a:rPr lang="pl-PL" i="0" u="sng" baseline="30000" dirty="0">
                <a:latin typeface="+mn-lt"/>
              </a:rPr>
              <a:t>(8)</a:t>
            </a:r>
            <a:r>
              <a:rPr lang="pl-PL" i="0" u="sng" dirty="0">
                <a:latin typeface="+mn-lt"/>
              </a:rPr>
              <a:t> i dano jej przyoblec bisior lśniący i czysty - </a:t>
            </a:r>
            <a:r>
              <a:rPr lang="pl-PL" b="1" i="0" u="sng" dirty="0">
                <a:latin typeface="+mn-lt"/>
              </a:rPr>
              <a:t>bisior bowiem oznacza czyny sprawiedliwe świętych</a:t>
            </a:r>
            <a:r>
              <a:rPr lang="pl-PL" i="0" u="sng" dirty="0">
                <a:latin typeface="+mn-lt"/>
              </a:rPr>
              <a:t>.</a:t>
            </a:r>
            <a:r>
              <a:rPr lang="pl-PL" i="0" dirty="0">
                <a:latin typeface="+mn-lt"/>
              </a:rPr>
              <a:t> </a:t>
            </a:r>
            <a:r>
              <a:rPr lang="pl-PL" i="0" baseline="30000" dirty="0">
                <a:latin typeface="+mn-lt"/>
              </a:rPr>
              <a:t>(9)</a:t>
            </a:r>
            <a:r>
              <a:rPr lang="pl-PL" i="0" dirty="0">
                <a:latin typeface="+mn-lt"/>
              </a:rPr>
              <a:t> I mówi mi [anioł]: Napisz: Błogosławieni, którzy są wezwani na ucztę Godów Baranka! I mówi mi: To są prawdziwie słowa Boże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03331147"/>
      </p:ext>
    </p:extLst>
  </p:cSld>
  <p:clrMapOvr>
    <a:masterClrMapping/>
  </p:clrMapOvr>
</p:sld>
</file>

<file path=ppt/theme/theme1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231</TotalTime>
  <Words>9135</Words>
  <Application>Microsoft Macintosh PowerPoint</Application>
  <PresentationFormat>Panoramiczny</PresentationFormat>
  <Paragraphs>857</Paragraphs>
  <Slides>124</Slides>
  <Notes>10</Notes>
  <HiddenSlides>18</HiddenSlides>
  <MMClips>0</MMClips>
  <ScaleCrop>false</ScaleCrop>
  <HeadingPairs>
    <vt:vector size="8" baseType="variant">
      <vt:variant>
        <vt:lpstr>Używane czcionki</vt:lpstr>
      </vt:variant>
      <vt:variant>
        <vt:i4>8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124</vt:i4>
      </vt:variant>
    </vt:vector>
  </HeadingPairs>
  <TitlesOfParts>
    <vt:vector size="134" baseType="lpstr">
      <vt:lpstr>Arial</vt:lpstr>
      <vt:lpstr>Calibri</vt:lpstr>
      <vt:lpstr>Mangal</vt:lpstr>
      <vt:lpstr>Monotype Sorts</vt:lpstr>
      <vt:lpstr>Tahoma</vt:lpstr>
      <vt:lpstr>Times</vt:lpstr>
      <vt:lpstr>Times New Roman</vt:lpstr>
      <vt:lpstr>Verdana</vt:lpstr>
      <vt:lpstr>Motyw pakietu Office</vt:lpstr>
      <vt:lpstr>VISIO</vt:lpstr>
      <vt:lpstr>Nadzieja ucznia Jezusa,  czyli  co będzie ze mną po śmierci?</vt:lpstr>
      <vt:lpstr>Historia pliku</vt:lpstr>
      <vt:lpstr>Zapraszam na godzinę 18.oo</vt:lpstr>
      <vt:lpstr>Zasady używania widekonferencji</vt:lpstr>
      <vt:lpstr>Nadzieja uczniów Jezusa</vt:lpstr>
      <vt:lpstr>Gotowość do obrony naszej nadziei</vt:lpstr>
      <vt:lpstr>Plan kursu</vt:lpstr>
      <vt:lpstr>Zajęcia #1 – Wstęp. Czas, historia i metahistoria</vt:lpstr>
      <vt:lpstr>Plan zajęć #1</vt:lpstr>
      <vt:lpstr>Ja w czasie,    czyli moje spotkanie z czasem (gr. χρόνος)</vt:lpstr>
      <vt:lpstr>Zasadnicze pytania człowieka</vt:lpstr>
      <vt:lpstr>Notatka z bloga „Luźne przemyślenia W34”</vt:lpstr>
      <vt:lpstr>Niezbędne definicje</vt:lpstr>
      <vt:lpstr>Ja w czasie     </vt:lpstr>
      <vt:lpstr>Zasada przyczynowo skutkowa</vt:lpstr>
      <vt:lpstr>Dawniej stało się … i dlatego dziś …</vt:lpstr>
      <vt:lpstr>Dziś … aby w przyszłości …</vt:lpstr>
      <vt:lpstr>Metahistoria</vt:lpstr>
      <vt:lpstr>Zagłada i odkupienie</vt:lpstr>
      <vt:lpstr>Ja, zagłada i odrodzenie</vt:lpstr>
      <vt:lpstr>Nadzieja uczniów Jezusa</vt:lpstr>
      <vt:lpstr>Analiza wypowiedzi Pana Jezusa z J5:24</vt:lpstr>
      <vt:lpstr>Metahistoria a historia, którą się zajmujemy</vt:lpstr>
      <vt:lpstr>Metahistoria a historia, którą się zajmujemy</vt:lpstr>
      <vt:lpstr>Metahistoria a historia, którą się zajmujemy</vt:lpstr>
      <vt:lpstr>Biblijny plan dziejów a Święta Pana w Kpł23 </vt:lpstr>
      <vt:lpstr>Biblijny plan dziejów a Święta Pana w Kpł23 </vt:lpstr>
      <vt:lpstr>Biblijny plan dziejów – część wykonana </vt:lpstr>
      <vt:lpstr>Biblijny plan dziejów – część zaplanowana </vt:lpstr>
      <vt:lpstr>Abstrakt - działania Pana Jezusa na ziemi</vt:lpstr>
      <vt:lpstr>Jezus a życie człowieka (wg Credo)</vt:lpstr>
      <vt:lpstr>Jezus a życie człowieka</vt:lpstr>
      <vt:lpstr>Zajęcia #2 Słowo prawdy: Szeroka droga, która prowadzi na zatracenie.</vt:lpstr>
      <vt:lpstr>Plan zajęć</vt:lpstr>
      <vt:lpstr>Wydarzenie #1 Narodziny w ciele</vt:lpstr>
      <vt:lpstr>Życie człowieka</vt:lpstr>
      <vt:lpstr>Człowiek się rodzi i …</vt:lpstr>
      <vt:lpstr>Wydarzenie #2 Życie</vt:lpstr>
      <vt:lpstr>Człowiek się rodzi i żyje</vt:lpstr>
      <vt:lpstr>Wydarzenie #3 Śmierć ciała</vt:lpstr>
      <vt:lpstr>Konsekwencje grzechu Adama (Gen3:19)</vt:lpstr>
      <vt:lpstr>Człowiek umiera</vt:lpstr>
      <vt:lpstr>Śmierć jest człowiekowi postanowiona (Hebr 9:27)</vt:lpstr>
      <vt:lpstr>Księga Hioba 14:1nn</vt:lpstr>
      <vt:lpstr>Księga Hioba 17:11-19</vt:lpstr>
      <vt:lpstr>Księga Hioba 19:25</vt:lpstr>
      <vt:lpstr>2Sm12:12</vt:lpstr>
      <vt:lpstr>Zejście do szeolu (gr. hades)</vt:lpstr>
      <vt:lpstr>Wydarzenie #4 Sąd</vt:lpstr>
      <vt:lpstr>Księga proroka Daniela 12:2</vt:lpstr>
      <vt:lpstr>Wezwanie na sąd</vt:lpstr>
      <vt:lpstr>Śmierć a potem sąd (Heb1 9:27)</vt:lpstr>
      <vt:lpstr>I ujrzałem wielki biały tron,  i zasiadającego na nim…</vt:lpstr>
      <vt:lpstr>A inne religie? Systemy panteistyczne coś kręcą!</vt:lpstr>
      <vt:lpstr>A co o tym mówią religie teistyczne?</vt:lpstr>
      <vt:lpstr>Czy obraz Memlinga pokazuje prawdę?</vt:lpstr>
      <vt:lpstr>Czy obraz Memlinga pokazuje prawdę?</vt:lpstr>
      <vt:lpstr>Człowiek będzie osądzony wg. swoich czynów.</vt:lpstr>
      <vt:lpstr>Wydarzenie #5 Wrzucenie do jeziora ognia</vt:lpstr>
      <vt:lpstr>Coś o piekle wypada napisać</vt:lpstr>
      <vt:lpstr>Podsumowanie i wezwanie</vt:lpstr>
      <vt:lpstr>Podsumowanie i przypomnienie: Szeroka droga, która na zatracenie</vt:lpstr>
      <vt:lpstr>Prezentacja programu PowerPoint</vt:lpstr>
      <vt:lpstr>Prezentacja programu PowerPoint</vt:lpstr>
      <vt:lpstr>Prezentacja programu PowerPoint</vt:lpstr>
      <vt:lpstr>Zajęcia #3 Wąska ścieżka, która prowadzi do życia</vt:lpstr>
      <vt:lpstr>Plan zajęć</vt:lpstr>
      <vt:lpstr>Wydarzenia w których planuję brać udział</vt:lpstr>
      <vt:lpstr>Wydarzenia w których planuję brać udział</vt:lpstr>
      <vt:lpstr>Przypomnienie: Szeroka droga, która prowadzi na zatracenie</vt:lpstr>
      <vt:lpstr>Wydarzenie #0 Wybór wąskiej ścieżki – (opamiętanie, nawrócenie, nowe narodzenie)</vt:lpstr>
      <vt:lpstr>#0. Wąska ścieżka prowadzi poprzez nowe narodzenie </vt:lpstr>
      <vt:lpstr>#0. Wąska ścieżka prowadzi poprzez nowe narodzenie</vt:lpstr>
      <vt:lpstr>Rozmowa z Nikodemem (Jan3:1nn)</vt:lpstr>
      <vt:lpstr>List do Efezjan 1:13 – usłyszeli, uwierzyli, zapieczętował</vt:lpstr>
      <vt:lpstr>List do Efezjan 1:13n – algorytm nawrócenia</vt:lpstr>
      <vt:lpstr>List do Efezjan 2:1-5 – to jest dzieło Boga</vt:lpstr>
      <vt:lpstr>List do Efezjan 2:5-7</vt:lpstr>
      <vt:lpstr>List do Efezjan 2:1-7</vt:lpstr>
      <vt:lpstr>List do Efezjan 2:1-7</vt:lpstr>
      <vt:lpstr>Prezentacja programu PowerPoint</vt:lpstr>
      <vt:lpstr>List do Efezjan 2:8-10 – cel nowego stworzenia</vt:lpstr>
      <vt:lpstr>Rzymian 6:17</vt:lpstr>
      <vt:lpstr>Wydarzenie #1 Koniec tego ciała wariant #1.1 - śmierć ciała</vt:lpstr>
      <vt:lpstr>Kraina umarłych (Łk 16:19nn tpnp)</vt:lpstr>
      <vt:lpstr>#1. Śmierć ciała, przeniesienie na łono Abrahama</vt:lpstr>
      <vt:lpstr>Trudne ćwiczenie</vt:lpstr>
      <vt:lpstr>Koncepcja o pusty łonie Abrahama</vt:lpstr>
      <vt:lpstr>Wydarzenie #1 Koniec tego ciała Warian #1.2 - pochwycenie za życia – przywilej jednego pokolenia</vt:lpstr>
      <vt:lpstr>Pierwszy list do Tesaloniczan 4:15</vt:lpstr>
      <vt:lpstr>Wydarzenie #2 Zmartwychwstanie w ciele</vt:lpstr>
      <vt:lpstr>#2. Zmartwychwstanie w nowym ciele</vt:lpstr>
      <vt:lpstr>1Kor15:50-54</vt:lpstr>
      <vt:lpstr>Wydarzenie #3 Rozliczenie - Trybunał Chrystusa</vt:lpstr>
      <vt:lpstr>#3. Trybunał Chrystusa</vt:lpstr>
      <vt:lpstr>Gdzie jest mowa o zapłacie, o rozliczeniu sług?</vt:lpstr>
      <vt:lpstr>Rozliczenie sług – Łk 16:11nn</vt:lpstr>
      <vt:lpstr>Rozliczenie z nieposłusznymi poddanymi – Łk 16:27</vt:lpstr>
      <vt:lpstr>Ap 19:1nn – co się dzieje w niebie – szaty białe</vt:lpstr>
      <vt:lpstr>Prezentacja programu PowerPoint</vt:lpstr>
      <vt:lpstr>Ap 19:1nn – co się dzieje w niebie</vt:lpstr>
      <vt:lpstr>Wydarzenie #4 Wesele Baranka</vt:lpstr>
      <vt:lpstr>Schemat zawierania małżeństwa po żydowsku</vt:lpstr>
      <vt:lpstr>Ważne elementy  na tym schemacie</vt:lpstr>
      <vt:lpstr>Dziesięć panien</vt:lpstr>
      <vt:lpstr>Przyszłe dzieła Jezusa (schemat na podstawie Panoramy Biblii)</vt:lpstr>
      <vt:lpstr>#4. Wesela Baranka</vt:lpstr>
      <vt:lpstr>Wesele – i przypowieść z Mt 22.12nn</vt:lpstr>
      <vt:lpstr>ciemność zewnętrzną</vt:lpstr>
      <vt:lpstr>Wydarzenie #5 Powrót z Jezusem na ziemię</vt:lpstr>
      <vt:lpstr>Dz 1:8nn ?– Jezus powróci</vt:lpstr>
      <vt:lpstr>Zach 14:…. – Jezus powraca</vt:lpstr>
      <vt:lpstr>Ap 19:11 – Jezus powraca</vt:lpstr>
      <vt:lpstr>#5. Powrót na ziemię</vt:lpstr>
      <vt:lpstr>Wydarzenie #6 Współkrólowanie z Chrystusem</vt:lpstr>
      <vt:lpstr>#6. Współkrólowanie w Królestwie Mesjasza</vt:lpstr>
      <vt:lpstr>Wydarzenie #7 Koniec i początek Nowe niebo i nowa ziemia</vt:lpstr>
      <vt:lpstr>#7. Nowe Niebo i Nowa Ziemia</vt:lpstr>
      <vt:lpstr>Domknięcie historii – pokazać łączność z Gen 1-3</vt:lpstr>
      <vt:lpstr>Ciąg dalszy</vt:lpstr>
      <vt:lpstr>Podsumowanie: Siedem wydarzeń  zaplanowanych w życiu ucznia Jezusa</vt:lpstr>
      <vt:lpstr>Koniec?</vt:lpstr>
      <vt:lpstr>Zajęcia #4. Pytania i próba odpowiedzi</vt:lpstr>
      <vt:lpstr>Pytania: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ja programu PowerPoint</dc:title>
  <dc:creator>Wojciech Apel</dc:creator>
  <cp:lastModifiedBy>Wojciech Apel</cp:lastModifiedBy>
  <cp:revision>450</cp:revision>
  <cp:lastPrinted>2020-03-30T13:06:44Z</cp:lastPrinted>
  <dcterms:created xsi:type="dcterms:W3CDTF">2018-05-18T15:30:11Z</dcterms:created>
  <dcterms:modified xsi:type="dcterms:W3CDTF">2020-12-28T15:43:14Z</dcterms:modified>
</cp:coreProperties>
</file>